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37919C" w14:textId="77777777" w:rsidR="008332B7" w:rsidRDefault="00D2083C">
      <w:pPr>
        <w:pStyle w:val="ac"/>
        <w:tabs>
          <w:tab w:val="right" w:pos="9639"/>
        </w:tabs>
        <w:rPr>
          <w:bCs/>
          <w:i/>
          <w:sz w:val="24"/>
          <w:szCs w:val="24"/>
          <w:lang w:eastAsia="zh-CN"/>
        </w:rPr>
      </w:pPr>
      <w:proofErr w:type="spellStart"/>
      <w:r>
        <w:rPr>
          <w:bCs/>
          <w:sz w:val="24"/>
          <w:szCs w:val="24"/>
        </w:rPr>
        <w:t>3GPP</w:t>
      </w:r>
      <w:proofErr w:type="spellEnd"/>
      <w:r>
        <w:rPr>
          <w:bCs/>
          <w:sz w:val="24"/>
          <w:szCs w:val="24"/>
        </w:rPr>
        <w:t xml:space="preserve"> TSG-RAN </w:t>
      </w:r>
      <w:proofErr w:type="spellStart"/>
      <w:r>
        <w:rPr>
          <w:bCs/>
          <w:sz w:val="24"/>
          <w:szCs w:val="24"/>
        </w:rPr>
        <w:t>WG2</w:t>
      </w:r>
      <w:proofErr w:type="spellEnd"/>
      <w:r>
        <w:rPr>
          <w:bCs/>
          <w:sz w:val="24"/>
          <w:szCs w:val="24"/>
        </w:rPr>
        <w:t xml:space="preserve"> Meeting #11</w:t>
      </w:r>
      <w:r>
        <w:rPr>
          <w:rFonts w:hint="eastAsia"/>
          <w:bCs/>
          <w:sz w:val="24"/>
          <w:szCs w:val="24"/>
          <w:lang w:eastAsia="zh-CN"/>
        </w:rPr>
        <w:t>5</w:t>
      </w:r>
      <w:r>
        <w:rPr>
          <w:bCs/>
          <w:sz w:val="24"/>
          <w:szCs w:val="24"/>
        </w:rPr>
        <w:t xml:space="preserve"> </w:t>
      </w:r>
      <w:r>
        <w:rPr>
          <w:rFonts w:hint="eastAsia"/>
          <w:bCs/>
          <w:sz w:val="24"/>
          <w:szCs w:val="24"/>
          <w:lang w:eastAsia="zh-CN"/>
        </w:rPr>
        <w:t>e</w:t>
      </w:r>
      <w:r>
        <w:rPr>
          <w:bCs/>
          <w:sz w:val="24"/>
          <w:szCs w:val="24"/>
        </w:rPr>
        <w:t>lectronic</w:t>
      </w:r>
      <w:r>
        <w:rPr>
          <w:bCs/>
          <w:sz w:val="24"/>
          <w:szCs w:val="24"/>
        </w:rPr>
        <w:tab/>
      </w:r>
      <w:proofErr w:type="spellStart"/>
      <w:r>
        <w:rPr>
          <w:bCs/>
          <w:sz w:val="24"/>
          <w:szCs w:val="24"/>
        </w:rPr>
        <w:t>R2-210</w:t>
      </w:r>
      <w:r>
        <w:rPr>
          <w:rFonts w:hint="eastAsia"/>
          <w:bCs/>
          <w:sz w:val="24"/>
          <w:szCs w:val="24"/>
          <w:lang w:eastAsia="zh-CN"/>
        </w:rPr>
        <w:t>xxxx</w:t>
      </w:r>
      <w:proofErr w:type="spellEnd"/>
    </w:p>
    <w:p w14:paraId="56D9CDBC" w14:textId="77777777" w:rsidR="008332B7" w:rsidRDefault="00D2083C">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August</w:t>
      </w:r>
      <w:r>
        <w:rPr>
          <w:bCs/>
          <w:sz w:val="24"/>
          <w:szCs w:val="24"/>
          <w:lang w:eastAsia="zh-CN"/>
        </w:rPr>
        <w:t xml:space="preserve"> 1</w:t>
      </w:r>
      <w:r>
        <w:rPr>
          <w:rFonts w:hint="eastAsia"/>
          <w:bCs/>
          <w:sz w:val="24"/>
          <w:szCs w:val="24"/>
          <w:lang w:eastAsia="zh-CN"/>
        </w:rPr>
        <w:t>6</w:t>
      </w:r>
      <w:r>
        <w:rPr>
          <w:rFonts w:hint="eastAsia"/>
          <w:bCs/>
          <w:sz w:val="24"/>
          <w:szCs w:val="24"/>
          <w:vertAlign w:val="superscript"/>
          <w:lang w:eastAsia="zh-CN"/>
        </w:rPr>
        <w:t>th</w:t>
      </w:r>
      <w:r>
        <w:rPr>
          <w:bCs/>
          <w:sz w:val="24"/>
          <w:szCs w:val="24"/>
          <w:lang w:eastAsia="zh-CN"/>
        </w:rPr>
        <w:t xml:space="preserve"> – 2</w:t>
      </w:r>
      <w:r>
        <w:rPr>
          <w:rFonts w:hint="eastAsia"/>
          <w:bCs/>
          <w:sz w:val="24"/>
          <w:szCs w:val="24"/>
          <w:lang w:eastAsia="zh-CN"/>
        </w:rPr>
        <w:t>7</w:t>
      </w:r>
      <w:r>
        <w:rPr>
          <w:rFonts w:hint="eastAsia"/>
          <w:bCs/>
          <w:sz w:val="24"/>
          <w:szCs w:val="24"/>
          <w:vertAlign w:val="superscript"/>
          <w:lang w:eastAsia="zh-CN"/>
        </w:rPr>
        <w:t>th</w:t>
      </w:r>
      <w:r>
        <w:rPr>
          <w:rFonts w:hint="eastAsia"/>
          <w:bCs/>
          <w:sz w:val="24"/>
          <w:szCs w:val="24"/>
          <w:lang w:eastAsia="zh-CN"/>
        </w:rPr>
        <w:t xml:space="preserve"> </w:t>
      </w:r>
      <w:r>
        <w:rPr>
          <w:bCs/>
          <w:sz w:val="24"/>
          <w:szCs w:val="24"/>
          <w:lang w:eastAsia="zh-CN"/>
        </w:rPr>
        <w:t>2021</w:t>
      </w:r>
    </w:p>
    <w:p w14:paraId="7CB68ABF" w14:textId="77777777" w:rsidR="008332B7" w:rsidRDefault="008332B7">
      <w:pPr>
        <w:pStyle w:val="ac"/>
        <w:rPr>
          <w:bCs/>
          <w:sz w:val="24"/>
        </w:rPr>
      </w:pPr>
    </w:p>
    <w:p w14:paraId="01F5BF58" w14:textId="1C3DF0C5" w:rsidR="008332B7" w:rsidRDefault="00D2083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sidR="00914FFC">
        <w:rPr>
          <w:rFonts w:eastAsia="宋体" w:cs="Arial" w:hint="eastAsia"/>
          <w:b/>
          <w:bCs/>
          <w:sz w:val="24"/>
          <w:lang w:eastAsia="zh-CN"/>
        </w:rPr>
        <w:t>4</w:t>
      </w:r>
    </w:p>
    <w:p w14:paraId="4BBA537B" w14:textId="77777777" w:rsidR="008332B7" w:rsidRDefault="00D2083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46217E96" w14:textId="4846035D" w:rsidR="008332B7" w:rsidRDefault="00D2083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b/>
      </w:r>
      <w:r w:rsidR="00914FFC" w:rsidRPr="00914FFC">
        <w:rPr>
          <w:rFonts w:ascii="Arial" w:hAnsi="Arial" w:cs="Arial"/>
          <w:b/>
          <w:bCs/>
          <w:sz w:val="24"/>
        </w:rPr>
        <w:t>[</w:t>
      </w:r>
      <w:proofErr w:type="spellStart"/>
      <w:r w:rsidR="00914FFC" w:rsidRPr="00914FFC">
        <w:rPr>
          <w:rFonts w:ascii="Arial" w:hAnsi="Arial" w:cs="Arial"/>
          <w:b/>
          <w:bCs/>
          <w:sz w:val="24"/>
        </w:rPr>
        <w:t>Post115</w:t>
      </w:r>
      <w:proofErr w:type="spellEnd"/>
      <w:r w:rsidR="00914FFC" w:rsidRPr="00914FFC">
        <w:rPr>
          <w:rFonts w:ascii="Arial" w:hAnsi="Arial" w:cs="Arial"/>
          <w:b/>
          <w:bCs/>
          <w:sz w:val="24"/>
        </w:rPr>
        <w:t>-</w:t>
      </w:r>
      <w:proofErr w:type="gramStart"/>
      <w:r w:rsidR="00914FFC" w:rsidRPr="00914FFC">
        <w:rPr>
          <w:rFonts w:ascii="Arial" w:hAnsi="Arial" w:cs="Arial"/>
          <w:b/>
          <w:bCs/>
          <w:sz w:val="24"/>
        </w:rPr>
        <w:t>e][</w:t>
      </w:r>
      <w:proofErr w:type="gramEnd"/>
      <w:r w:rsidR="00914FFC" w:rsidRPr="00914FFC">
        <w:rPr>
          <w:rFonts w:ascii="Arial" w:hAnsi="Arial" w:cs="Arial"/>
          <w:b/>
          <w:bCs/>
          <w:sz w:val="24"/>
        </w:rPr>
        <w:t>606][POS] MO-</w:t>
      </w:r>
      <w:proofErr w:type="spellStart"/>
      <w:r w:rsidR="00914FFC" w:rsidRPr="00914FFC">
        <w:rPr>
          <w:rFonts w:ascii="Arial" w:hAnsi="Arial" w:cs="Arial"/>
          <w:b/>
          <w:bCs/>
          <w:sz w:val="24"/>
        </w:rPr>
        <w:t>LR</w:t>
      </w:r>
      <w:proofErr w:type="spellEnd"/>
      <w:r w:rsidR="00914FFC" w:rsidRPr="00914FFC">
        <w:rPr>
          <w:rFonts w:ascii="Arial" w:hAnsi="Arial" w:cs="Arial"/>
          <w:b/>
          <w:bCs/>
          <w:sz w:val="24"/>
        </w:rPr>
        <w:t xml:space="preserve"> for on-demand PRS (CATT)</w:t>
      </w:r>
    </w:p>
    <w:p w14:paraId="0E02165D" w14:textId="77777777" w:rsidR="008332B7" w:rsidRDefault="00D2083C">
      <w:pPr>
        <w:ind w:left="1985" w:hanging="1985"/>
        <w:rPr>
          <w:rFonts w:ascii="Arial" w:hAnsi="Arial" w:cs="Arial"/>
          <w:b/>
          <w:bCs/>
          <w:sz w:val="24"/>
          <w:lang w:eastAsia="zh-CN"/>
        </w:rPr>
      </w:pPr>
      <w:proofErr w:type="spellStart"/>
      <w:r>
        <w:rPr>
          <w:rFonts w:ascii="Arial" w:hAnsi="Arial" w:cs="Arial"/>
          <w:b/>
          <w:bCs/>
          <w:sz w:val="24"/>
        </w:rPr>
        <w:t>WID</w:t>
      </w:r>
      <w:proofErr w:type="spellEnd"/>
      <w:r>
        <w:rPr>
          <w:rFonts w:ascii="Arial" w:hAnsi="Arial" w:cs="Arial"/>
          <w:b/>
          <w:bCs/>
          <w:sz w:val="24"/>
        </w:rPr>
        <w:t>/SID:</w:t>
      </w:r>
      <w:r>
        <w:rPr>
          <w:rFonts w:ascii="Arial" w:hAnsi="Arial" w:cs="Arial"/>
          <w:b/>
          <w:bCs/>
          <w:sz w:val="24"/>
        </w:rPr>
        <w:tab/>
      </w:r>
      <w:proofErr w:type="spellStart"/>
      <w:r>
        <w:rPr>
          <w:rFonts w:ascii="Arial" w:hAnsi="Arial" w:cs="Arial"/>
          <w:b/>
          <w:bCs/>
          <w:sz w:val="24"/>
        </w:rPr>
        <w:t>NR_pos_enh</w:t>
      </w:r>
      <w:proofErr w:type="spellEnd"/>
      <w:r>
        <w:rPr>
          <w:rFonts w:ascii="Arial" w:hAnsi="Arial" w:cs="Arial"/>
          <w:b/>
          <w:bCs/>
          <w:sz w:val="24"/>
        </w:rPr>
        <w:t>-Core</w:t>
      </w:r>
    </w:p>
    <w:p w14:paraId="0120A769" w14:textId="77777777" w:rsidR="008332B7" w:rsidRDefault="00D2083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5CC30E68" w14:textId="77777777" w:rsidR="008332B7" w:rsidRDefault="00D2083C">
      <w:pPr>
        <w:pStyle w:val="1"/>
      </w:pPr>
      <w:r>
        <w:t>1</w:t>
      </w:r>
      <w:r>
        <w:tab/>
        <w:t>Introduction</w:t>
      </w:r>
    </w:p>
    <w:p w14:paraId="420C8C84" w14:textId="420B0688" w:rsidR="008332B7" w:rsidRDefault="00D2083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r w:rsidR="007E0097">
        <w:rPr>
          <w:rFonts w:hint="eastAsia"/>
          <w:lang w:eastAsia="zh-CN"/>
        </w:rPr>
        <w:t xml:space="preserve"> related with the stage 2 procedures of on-demand PRS</w:t>
      </w:r>
      <w:r>
        <w:rPr>
          <w:lang w:eastAsia="zh-CN"/>
        </w:rPr>
        <w:t>:</w:t>
      </w:r>
    </w:p>
    <w:p w14:paraId="77C9D5E1" w14:textId="77777777" w:rsidR="00914FFC" w:rsidRPr="00914FFC" w:rsidRDefault="00914FFC" w:rsidP="00914FFC">
      <w:pPr>
        <w:pStyle w:val="EmailDiscussion"/>
        <w:ind w:left="1037" w:hanging="357"/>
      </w:pPr>
      <w:r w:rsidRPr="00914FFC">
        <w:t>[</w:t>
      </w:r>
      <w:proofErr w:type="spellStart"/>
      <w:r w:rsidRPr="00914FFC">
        <w:t>Post115</w:t>
      </w:r>
      <w:proofErr w:type="spellEnd"/>
      <w:r w:rsidRPr="00914FFC">
        <w:t>-</w:t>
      </w:r>
      <w:proofErr w:type="gramStart"/>
      <w:r w:rsidRPr="00914FFC">
        <w:t>e][</w:t>
      </w:r>
      <w:proofErr w:type="gramEnd"/>
      <w:r w:rsidRPr="00914FFC">
        <w:t>606][POS] MO-</w:t>
      </w:r>
      <w:proofErr w:type="spellStart"/>
      <w:r w:rsidRPr="00914FFC">
        <w:t>LR</w:t>
      </w:r>
      <w:proofErr w:type="spellEnd"/>
      <w:r w:rsidRPr="00914FFC">
        <w:t xml:space="preserve"> for on-demand PRS (CATT)</w:t>
      </w:r>
    </w:p>
    <w:p w14:paraId="151F1F9D" w14:textId="77777777" w:rsidR="00914FFC" w:rsidRPr="00914FFC" w:rsidRDefault="00914FFC" w:rsidP="00914FFC">
      <w:pPr>
        <w:pStyle w:val="EmailDiscussion2"/>
        <w:ind w:left="1043"/>
      </w:pPr>
      <w:r w:rsidRPr="00914FFC">
        <w:t>      Scope: Determine whether UE-originated request of on-demand PRS is supported via MO-</w:t>
      </w:r>
      <w:proofErr w:type="spellStart"/>
      <w:r w:rsidRPr="00914FFC">
        <w:t>LR</w:t>
      </w:r>
      <w:proofErr w:type="spellEnd"/>
      <w:r w:rsidRPr="00914FFC">
        <w:t xml:space="preserve">, including the case of a client at the UE, and determine what the impact would be to the procedure agreed as a stage 2 baseline in </w:t>
      </w:r>
      <w:proofErr w:type="spellStart"/>
      <w:r w:rsidRPr="00914FFC">
        <w:t>RAN2#115-e</w:t>
      </w:r>
      <w:proofErr w:type="spellEnd"/>
      <w:r w:rsidRPr="00914FFC">
        <w:t xml:space="preserve"> for on-demand PRS request.</w:t>
      </w:r>
    </w:p>
    <w:p w14:paraId="660C7BB6" w14:textId="77777777" w:rsidR="00914FFC" w:rsidRPr="00914FFC" w:rsidRDefault="00914FFC" w:rsidP="00914FFC">
      <w:pPr>
        <w:pStyle w:val="EmailDiscussion2"/>
        <w:ind w:left="1043"/>
      </w:pPr>
      <w:r w:rsidRPr="00914FFC">
        <w:t>      Intended outcome: Report to next meeting</w:t>
      </w:r>
    </w:p>
    <w:p w14:paraId="07F2DF5F" w14:textId="77777777" w:rsidR="00914FFC" w:rsidRPr="00914FFC" w:rsidRDefault="00914FFC" w:rsidP="00914FFC">
      <w:pPr>
        <w:pStyle w:val="EmailDiscussion2"/>
        <w:ind w:left="1043"/>
      </w:pPr>
      <w:r w:rsidRPr="00914FFC">
        <w:t>      Deadline:  Long</w:t>
      </w:r>
    </w:p>
    <w:p w14:paraId="4CC71EAD" w14:textId="77777777" w:rsidR="007E0097" w:rsidRPr="007E0097" w:rsidRDefault="007E0097" w:rsidP="007E0097">
      <w:pPr>
        <w:spacing w:before="180" w:after="120"/>
        <w:rPr>
          <w:lang w:eastAsia="zh-CN"/>
        </w:rPr>
      </w:pPr>
      <w:r w:rsidRPr="007E0097">
        <w:t>The rapporteur would like to organize this email discussion in two phases:</w:t>
      </w:r>
    </w:p>
    <w:p w14:paraId="0DF0BC80" w14:textId="198E2AB3" w:rsidR="007E0097" w:rsidRPr="007E0097" w:rsidRDefault="007E0097" w:rsidP="007E0097">
      <w:pPr>
        <w:pStyle w:val="B1"/>
        <w:spacing w:after="120" w:line="260" w:lineRule="exact"/>
        <w:jc w:val="both"/>
        <w:rPr>
          <w:lang w:eastAsia="ko-KR"/>
        </w:rPr>
      </w:pPr>
      <w:r w:rsidRPr="007E0097">
        <w:rPr>
          <w:lang w:eastAsia="ko-KR"/>
        </w:rPr>
        <w:t>-</w:t>
      </w:r>
      <w:r w:rsidRPr="007E0097">
        <w:rPr>
          <w:lang w:eastAsia="ko-KR"/>
        </w:rPr>
        <w:tab/>
        <w:t xml:space="preserve">Phase 1: Companies are invited to provide their views on the questions </w:t>
      </w:r>
      <w:r w:rsidRPr="00ED7176">
        <w:rPr>
          <w:highlight w:val="yellow"/>
          <w:lang w:eastAsia="ko-KR"/>
        </w:rPr>
        <w:t>by Oct 15</w:t>
      </w:r>
      <w:r w:rsidRPr="00ED7176">
        <w:rPr>
          <w:highlight w:val="yellow"/>
          <w:vertAlign w:val="superscript"/>
          <w:lang w:eastAsia="ko-KR"/>
        </w:rPr>
        <w:t>th</w:t>
      </w:r>
      <w:r w:rsidRPr="00ED7176">
        <w:rPr>
          <w:highlight w:val="yellow"/>
          <w:lang w:eastAsia="ko-KR"/>
        </w:rPr>
        <w:t xml:space="preserve">, </w:t>
      </w:r>
      <w:r w:rsidR="00D720A7" w:rsidRPr="00ED7176">
        <w:rPr>
          <w:rFonts w:hint="eastAsia"/>
          <w:highlight w:val="yellow"/>
          <w:lang w:eastAsia="zh-CN"/>
        </w:rPr>
        <w:t>12</w:t>
      </w:r>
      <w:r w:rsidRPr="00ED7176">
        <w:rPr>
          <w:highlight w:val="yellow"/>
          <w:lang w:eastAsia="ko-KR"/>
        </w:rPr>
        <w:t>00 UTC.</w:t>
      </w:r>
    </w:p>
    <w:p w14:paraId="281DB391" w14:textId="18B08523" w:rsidR="007E0097" w:rsidRDefault="007E0097" w:rsidP="007E0097">
      <w:pPr>
        <w:pStyle w:val="B1"/>
        <w:spacing w:after="120" w:line="260" w:lineRule="exact"/>
        <w:jc w:val="both"/>
        <w:rPr>
          <w:lang w:eastAsia="ko-KR"/>
        </w:rPr>
      </w:pPr>
      <w:r w:rsidRPr="007E0097">
        <w:rPr>
          <w:lang w:eastAsia="ko-KR"/>
        </w:rPr>
        <w:t>-</w:t>
      </w:r>
      <w:r w:rsidRPr="007E0097">
        <w:rPr>
          <w:lang w:eastAsia="ko-KR"/>
        </w:rPr>
        <w:tab/>
        <w:t>Phase 2: Rapporteur submit</w:t>
      </w:r>
      <w:r w:rsidR="00C33D66">
        <w:rPr>
          <w:rFonts w:hint="eastAsia"/>
          <w:lang w:eastAsia="zh-CN"/>
        </w:rPr>
        <w:t>s</w:t>
      </w:r>
      <w:r w:rsidRPr="007E0097">
        <w:rPr>
          <w:lang w:eastAsia="ko-KR"/>
        </w:rPr>
        <w:t xml:space="preserve"> the summary with easy agreements and controversial issues, companies can further comment by Oct 20</w:t>
      </w:r>
      <w:r w:rsidRPr="00577098">
        <w:rPr>
          <w:vertAlign w:val="superscript"/>
          <w:lang w:eastAsia="ko-KR"/>
        </w:rPr>
        <w:t>th</w:t>
      </w:r>
      <w:r w:rsidRPr="007E0097">
        <w:rPr>
          <w:lang w:eastAsia="ko-KR"/>
        </w:rPr>
        <w:t xml:space="preserve">, </w:t>
      </w:r>
      <w:r w:rsidR="00D720A7">
        <w:rPr>
          <w:rFonts w:hint="eastAsia"/>
          <w:lang w:eastAsia="zh-CN"/>
        </w:rPr>
        <w:t>12</w:t>
      </w:r>
      <w:r w:rsidRPr="007E0097">
        <w:rPr>
          <w:lang w:eastAsia="ko-KR"/>
        </w:rPr>
        <w:t>00 UTC.</w:t>
      </w:r>
    </w:p>
    <w:p w14:paraId="455E5FEE" w14:textId="24A10C25" w:rsidR="00043480" w:rsidRPr="001E7408" w:rsidRDefault="00043480" w:rsidP="00043480">
      <w:pPr>
        <w:spacing w:before="180" w:after="120" w:line="260" w:lineRule="exact"/>
        <w:jc w:val="both"/>
        <w:rPr>
          <w:lang w:val="en-US" w:eastAsia="zh-CN"/>
        </w:rPr>
      </w:pPr>
      <w:r w:rsidRPr="001E7408">
        <w:rPr>
          <w:lang w:val="en-US" w:eastAsia="zh-CN"/>
        </w:rPr>
        <w:t>This email discussion is structured as follows:</w:t>
      </w:r>
    </w:p>
    <w:p w14:paraId="2CD50B5C" w14:textId="57DC4EA3" w:rsidR="001F2805" w:rsidRDefault="00043480" w:rsidP="00043480">
      <w:pPr>
        <w:pStyle w:val="B1"/>
        <w:spacing w:after="120" w:line="260" w:lineRule="exact"/>
        <w:jc w:val="both"/>
        <w:rPr>
          <w:lang w:eastAsia="zh-CN"/>
        </w:rPr>
      </w:pPr>
      <w:r w:rsidRPr="001E7408">
        <w:rPr>
          <w:lang w:eastAsia="ko-KR"/>
        </w:rPr>
        <w:t>-</w:t>
      </w:r>
      <w:r w:rsidRPr="001E7408">
        <w:rPr>
          <w:lang w:eastAsia="ko-KR"/>
        </w:rPr>
        <w:tab/>
        <w:t xml:space="preserve">Section </w:t>
      </w:r>
      <w:r w:rsidR="001F2805">
        <w:rPr>
          <w:rFonts w:hint="eastAsia"/>
          <w:lang w:eastAsia="zh-CN"/>
        </w:rPr>
        <w:t>3</w:t>
      </w:r>
      <w:r w:rsidRPr="001E7408">
        <w:rPr>
          <w:lang w:eastAsia="ko-KR"/>
        </w:rPr>
        <w:t>:</w:t>
      </w:r>
      <w:r w:rsidR="00E33265">
        <w:rPr>
          <w:lang w:eastAsia="ko-KR"/>
        </w:rPr>
        <w:t xml:space="preserve"> Discussion </w:t>
      </w:r>
      <w:r w:rsidR="00E33265">
        <w:rPr>
          <w:rFonts w:hint="eastAsia"/>
          <w:lang w:eastAsia="zh-CN"/>
        </w:rPr>
        <w:t xml:space="preserve">of </w:t>
      </w:r>
      <w:r w:rsidR="001F2805">
        <w:rPr>
          <w:rFonts w:hint="eastAsia"/>
          <w:lang w:eastAsia="zh-CN"/>
        </w:rPr>
        <w:t>UE</w:t>
      </w:r>
      <w:r w:rsidR="001F2805" w:rsidRPr="00914FFC">
        <w:t>-originated</w:t>
      </w:r>
      <w:r w:rsidR="001F2805">
        <w:rPr>
          <w:rFonts w:hint="eastAsia"/>
          <w:lang w:eastAsia="zh-CN"/>
        </w:rPr>
        <w:t xml:space="preserve"> request of on-demand PRS via MO-</w:t>
      </w:r>
      <w:proofErr w:type="spellStart"/>
      <w:r w:rsidR="001F2805">
        <w:rPr>
          <w:rFonts w:hint="eastAsia"/>
          <w:lang w:eastAsia="zh-CN"/>
        </w:rPr>
        <w:t>LR</w:t>
      </w:r>
      <w:proofErr w:type="spellEnd"/>
      <w:r w:rsidR="001F2805">
        <w:rPr>
          <w:rFonts w:hint="eastAsia"/>
          <w:lang w:eastAsia="zh-CN"/>
        </w:rPr>
        <w:t>, including whether UE</w:t>
      </w:r>
      <w:r w:rsidR="001F2805" w:rsidRPr="00914FFC">
        <w:t>-originated</w:t>
      </w:r>
      <w:r w:rsidR="001F2805">
        <w:rPr>
          <w:rFonts w:hint="eastAsia"/>
          <w:lang w:eastAsia="zh-CN"/>
        </w:rPr>
        <w:t xml:space="preserve"> request of on-demand PRS is supported via MO-</w:t>
      </w:r>
      <w:proofErr w:type="spellStart"/>
      <w:r w:rsidR="001F2805">
        <w:rPr>
          <w:rFonts w:hint="eastAsia"/>
          <w:lang w:eastAsia="zh-CN"/>
        </w:rPr>
        <w:t>LR</w:t>
      </w:r>
      <w:proofErr w:type="spellEnd"/>
      <w:r w:rsidR="001F2805">
        <w:rPr>
          <w:rFonts w:hint="eastAsia"/>
          <w:lang w:eastAsia="zh-CN"/>
        </w:rPr>
        <w:t xml:space="preserve"> and its </w:t>
      </w:r>
      <w:r w:rsidR="0003359C">
        <w:rPr>
          <w:lang w:eastAsia="zh-CN"/>
        </w:rPr>
        <w:t>impact</w:t>
      </w:r>
      <w:r w:rsidR="001F2805">
        <w:rPr>
          <w:rFonts w:hint="eastAsia"/>
          <w:lang w:eastAsia="zh-CN"/>
        </w:rPr>
        <w:t xml:space="preserve"> on the procedure agreed as stage 2 baseline in </w:t>
      </w:r>
      <w:proofErr w:type="spellStart"/>
      <w:r w:rsidR="001F2805">
        <w:rPr>
          <w:rFonts w:hint="eastAsia"/>
          <w:lang w:eastAsia="zh-CN"/>
        </w:rPr>
        <w:t>RAN2#115-e</w:t>
      </w:r>
      <w:proofErr w:type="spellEnd"/>
      <w:r w:rsidR="001F2805">
        <w:rPr>
          <w:rFonts w:hint="eastAsia"/>
          <w:lang w:eastAsia="zh-CN"/>
        </w:rPr>
        <w:t xml:space="preserve"> for on-demand PRS request.</w:t>
      </w:r>
    </w:p>
    <w:p w14:paraId="2EE1B9C8" w14:textId="1B24E414" w:rsidR="00043480" w:rsidRPr="001E7408" w:rsidRDefault="00043480" w:rsidP="00043480">
      <w:pPr>
        <w:pStyle w:val="B1"/>
        <w:spacing w:after="120" w:line="260" w:lineRule="exact"/>
        <w:jc w:val="both"/>
        <w:rPr>
          <w:lang w:eastAsia="ko-KR"/>
        </w:rPr>
      </w:pPr>
      <w:r w:rsidRPr="001E7408">
        <w:rPr>
          <w:lang w:eastAsia="ko-KR"/>
        </w:rPr>
        <w:t>-</w:t>
      </w:r>
      <w:r w:rsidRPr="001E7408">
        <w:rPr>
          <w:lang w:eastAsia="ko-KR"/>
        </w:rPr>
        <w:tab/>
        <w:t xml:space="preserve">Section </w:t>
      </w:r>
      <w:r w:rsidR="001F2805">
        <w:rPr>
          <w:rFonts w:hint="eastAsia"/>
          <w:lang w:eastAsia="zh-CN"/>
        </w:rPr>
        <w:t>4</w:t>
      </w:r>
      <w:r w:rsidRPr="001E7408">
        <w:rPr>
          <w:lang w:eastAsia="ko-KR"/>
        </w:rPr>
        <w:t xml:space="preserve">: Discussion of </w:t>
      </w:r>
      <w:r w:rsidR="00E33265">
        <w:rPr>
          <w:rFonts w:hint="eastAsia"/>
          <w:lang w:eastAsia="zh-CN"/>
        </w:rPr>
        <w:t>open issues</w:t>
      </w:r>
      <w:r w:rsidR="009B3D31">
        <w:rPr>
          <w:rFonts w:hint="eastAsia"/>
          <w:lang w:eastAsia="zh-CN"/>
        </w:rPr>
        <w:t xml:space="preserve"> left</w:t>
      </w:r>
      <w:r w:rsidR="00E33265">
        <w:rPr>
          <w:rFonts w:hint="eastAsia"/>
          <w:lang w:eastAsia="zh-CN"/>
        </w:rPr>
        <w:t xml:space="preserve"> </w:t>
      </w:r>
      <w:r w:rsidR="009B3D31">
        <w:rPr>
          <w:rFonts w:hint="eastAsia"/>
          <w:lang w:eastAsia="zh-CN"/>
        </w:rPr>
        <w:t>on</w:t>
      </w:r>
      <w:r w:rsidR="00E33265">
        <w:rPr>
          <w:rFonts w:hint="eastAsia"/>
          <w:lang w:eastAsia="zh-CN"/>
        </w:rPr>
        <w:t xml:space="preserve"> the </w:t>
      </w:r>
      <w:r w:rsidR="00652654">
        <w:rPr>
          <w:lang w:eastAsia="zh-CN"/>
        </w:rPr>
        <w:t>stage</w:t>
      </w:r>
      <w:r w:rsidR="00E33265">
        <w:rPr>
          <w:rFonts w:hint="eastAsia"/>
          <w:lang w:eastAsia="zh-CN"/>
        </w:rPr>
        <w:t xml:space="preserve"> 2 procedure of on-demand PRS</w:t>
      </w:r>
      <w:r w:rsidRPr="001E7408">
        <w:rPr>
          <w:lang w:eastAsia="ko-KR"/>
        </w:rPr>
        <w:t>.</w:t>
      </w:r>
    </w:p>
    <w:p w14:paraId="41F79383" w14:textId="77777777" w:rsidR="00092449" w:rsidRPr="001F2805" w:rsidRDefault="00092449">
      <w:pPr>
        <w:overflowPunct w:val="0"/>
        <w:autoSpaceDE w:val="0"/>
        <w:autoSpaceDN w:val="0"/>
        <w:adjustRightInd w:val="0"/>
        <w:spacing w:before="120" w:after="120"/>
        <w:jc w:val="both"/>
        <w:textAlignment w:val="baseline"/>
        <w:rPr>
          <w:lang w:eastAsia="zh-CN"/>
        </w:rPr>
      </w:pPr>
    </w:p>
    <w:p w14:paraId="7EFDDFBE" w14:textId="77777777" w:rsidR="008332B7" w:rsidRDefault="00D2083C">
      <w:pPr>
        <w:pStyle w:val="1"/>
        <w:rPr>
          <w:lang w:eastAsia="zh-CN"/>
        </w:rPr>
      </w:pPr>
      <w:r>
        <w:t>2</w:t>
      </w:r>
      <w:r>
        <w:tab/>
      </w:r>
      <w:r>
        <w:rPr>
          <w:lang w:eastAsia="ko-KR"/>
        </w:rPr>
        <w:t>Contact Information</w:t>
      </w:r>
    </w:p>
    <w:p w14:paraId="6C7D69F1" w14:textId="77777777" w:rsidR="008332B7" w:rsidRDefault="00D2083C">
      <w:r>
        <w:t xml:space="preserve">Respondents to the email discussion are kindly asked to fill in the following table. </w:t>
      </w:r>
    </w:p>
    <w:tbl>
      <w:tblPr>
        <w:tblStyle w:val="af1"/>
        <w:tblW w:w="0" w:type="auto"/>
        <w:tblLook w:val="04A0" w:firstRow="1" w:lastRow="0" w:firstColumn="1" w:lastColumn="0" w:noHBand="0" w:noVBand="1"/>
      </w:tblPr>
      <w:tblGrid>
        <w:gridCol w:w="3835"/>
        <w:gridCol w:w="5794"/>
      </w:tblGrid>
      <w:tr w:rsidR="008332B7" w14:paraId="6308D10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2562E60" w14:textId="77777777" w:rsidR="008332B7" w:rsidRDefault="00D2083C">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5F3DDB09" w14:textId="77777777" w:rsidR="008332B7" w:rsidRDefault="00D2083C">
            <w:pPr>
              <w:pStyle w:val="TAH"/>
              <w:rPr>
                <w:lang w:eastAsia="ko-KR"/>
              </w:rPr>
            </w:pPr>
            <w:r>
              <w:rPr>
                <w:lang w:eastAsia="ko-KR"/>
              </w:rPr>
              <w:t>Contact: Name (E-mail)</w:t>
            </w:r>
          </w:p>
        </w:tc>
      </w:tr>
      <w:tr w:rsidR="008332B7" w14:paraId="7A653E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447841B" w14:textId="391E3A84" w:rsidR="008332B7" w:rsidRDefault="00DA3970">
            <w:pPr>
              <w:pStyle w:val="TAC"/>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5794" w:type="dxa"/>
            <w:tcBorders>
              <w:top w:val="single" w:sz="4" w:space="0" w:color="auto"/>
              <w:left w:val="single" w:sz="4" w:space="0" w:color="auto"/>
              <w:bottom w:val="single" w:sz="4" w:space="0" w:color="auto"/>
              <w:right w:val="single" w:sz="4" w:space="0" w:color="auto"/>
            </w:tcBorders>
          </w:tcPr>
          <w:p w14:paraId="26A3F11A" w14:textId="4E0C1ADF" w:rsidR="008332B7" w:rsidRDefault="00DA3970">
            <w:pPr>
              <w:pStyle w:val="TAC"/>
              <w:rPr>
                <w:lang w:eastAsia="zh-CN"/>
              </w:rPr>
            </w:pPr>
            <w:proofErr w:type="spellStart"/>
            <w:r>
              <w:rPr>
                <w:rFonts w:hint="eastAsia"/>
                <w:lang w:eastAsia="zh-CN"/>
              </w:rPr>
              <w:t>y</w:t>
            </w:r>
            <w:r>
              <w:rPr>
                <w:lang w:eastAsia="zh-CN"/>
              </w:rPr>
              <w:t>inghaoguo@huawei.com</w:t>
            </w:r>
            <w:proofErr w:type="spellEnd"/>
          </w:p>
        </w:tc>
      </w:tr>
      <w:tr w:rsidR="00E33265" w14:paraId="72660C1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05F274A" w14:textId="77777777" w:rsidR="00E33265" w:rsidRDefault="00E33265">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6D731128" w14:textId="77777777" w:rsidR="00E33265" w:rsidRDefault="00E33265">
            <w:pPr>
              <w:pStyle w:val="TAC"/>
              <w:rPr>
                <w:lang w:eastAsia="zh-CN"/>
              </w:rPr>
            </w:pPr>
          </w:p>
        </w:tc>
      </w:tr>
      <w:tr w:rsidR="00D36766" w:rsidRPr="00AB4550" w14:paraId="0C1265A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6429B0D" w14:textId="4FEB939E" w:rsidR="00D36766" w:rsidRDefault="00D36766">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44311E6" w14:textId="1B8B0192" w:rsidR="00D36766" w:rsidRDefault="00D36766">
            <w:pPr>
              <w:pStyle w:val="TAC"/>
              <w:rPr>
                <w:lang w:val="en-US" w:eastAsia="ko-KR"/>
              </w:rPr>
            </w:pPr>
          </w:p>
        </w:tc>
      </w:tr>
      <w:tr w:rsidR="00D36766" w:rsidRPr="00AB4550" w14:paraId="40B7A11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864DF" w14:textId="4574BD6A" w:rsidR="00D36766" w:rsidRDefault="00D36766">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F627F3A" w14:textId="3EC80A77" w:rsidR="00D36766" w:rsidRDefault="00D36766">
            <w:pPr>
              <w:pStyle w:val="TAC"/>
              <w:rPr>
                <w:lang w:val="en-US" w:eastAsia="zh-CN"/>
              </w:rPr>
            </w:pPr>
          </w:p>
        </w:tc>
      </w:tr>
      <w:tr w:rsidR="008A11C4" w:rsidRPr="00AB4550" w14:paraId="5AEE32A5"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CF19244" w14:textId="2A9363ED" w:rsidR="008A11C4" w:rsidRPr="008A11C4" w:rsidRDefault="008A11C4">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7A84FD16" w14:textId="1B465B90" w:rsidR="008A11C4" w:rsidRPr="008A11C4" w:rsidRDefault="008A11C4">
            <w:pPr>
              <w:pStyle w:val="TAC"/>
              <w:rPr>
                <w:rFonts w:eastAsia="Malgun Gothic"/>
                <w:lang w:val="en-US" w:eastAsia="ko-KR"/>
              </w:rPr>
            </w:pPr>
          </w:p>
        </w:tc>
      </w:tr>
      <w:tr w:rsidR="00E33265" w:rsidRPr="00AB4550" w14:paraId="22252D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ECCA7C" w14:textId="77777777" w:rsidR="00E33265" w:rsidRPr="008A11C4" w:rsidRDefault="00E33265">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6220DF58" w14:textId="77777777" w:rsidR="00E33265" w:rsidRPr="008A11C4" w:rsidRDefault="00E33265">
            <w:pPr>
              <w:pStyle w:val="TAC"/>
              <w:rPr>
                <w:rFonts w:eastAsia="Malgun Gothic"/>
                <w:lang w:val="en-US" w:eastAsia="ko-KR"/>
              </w:rPr>
            </w:pPr>
          </w:p>
        </w:tc>
      </w:tr>
      <w:tr w:rsidR="00E33265" w:rsidRPr="00AB4550" w14:paraId="1F53BC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64C8B3D" w14:textId="77777777" w:rsidR="00E33265" w:rsidRPr="008A11C4" w:rsidRDefault="00E33265">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01867C1B" w14:textId="77777777" w:rsidR="00E33265" w:rsidRPr="008A11C4" w:rsidRDefault="00E33265">
            <w:pPr>
              <w:pStyle w:val="TAC"/>
              <w:rPr>
                <w:rFonts w:eastAsia="Malgun Gothic"/>
                <w:lang w:val="en-US" w:eastAsia="ko-KR"/>
              </w:rPr>
            </w:pPr>
          </w:p>
        </w:tc>
      </w:tr>
      <w:tr w:rsidR="00E33265" w:rsidRPr="00AB4550" w14:paraId="34F18777"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D9A7F75" w14:textId="77777777" w:rsidR="00E33265" w:rsidRPr="008A11C4" w:rsidRDefault="00E33265">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3B187948" w14:textId="77777777" w:rsidR="00E33265" w:rsidRPr="008A11C4" w:rsidRDefault="00E33265">
            <w:pPr>
              <w:pStyle w:val="TAC"/>
              <w:rPr>
                <w:rFonts w:eastAsia="Malgun Gothic"/>
                <w:lang w:val="en-US" w:eastAsia="ko-KR"/>
              </w:rPr>
            </w:pPr>
          </w:p>
        </w:tc>
      </w:tr>
      <w:tr w:rsidR="00E33265" w:rsidRPr="00AB4550" w14:paraId="5C3AB4F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8D82123" w14:textId="77777777" w:rsidR="00E33265" w:rsidRPr="008A11C4" w:rsidRDefault="00E33265">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067BF38A" w14:textId="77777777" w:rsidR="00E33265" w:rsidRPr="008A11C4" w:rsidRDefault="00E33265">
            <w:pPr>
              <w:pStyle w:val="TAC"/>
              <w:rPr>
                <w:rFonts w:eastAsia="Malgun Gothic"/>
                <w:lang w:val="en-US" w:eastAsia="ko-KR"/>
              </w:rPr>
            </w:pPr>
          </w:p>
        </w:tc>
      </w:tr>
      <w:tr w:rsidR="00E33265" w:rsidRPr="00AB4550" w14:paraId="33709CD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D0181A" w14:textId="77777777" w:rsidR="00E33265" w:rsidRPr="008A11C4" w:rsidRDefault="00E33265">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4D398A04" w14:textId="77777777" w:rsidR="00E33265" w:rsidRPr="008A11C4" w:rsidRDefault="00E33265">
            <w:pPr>
              <w:pStyle w:val="TAC"/>
              <w:rPr>
                <w:rFonts w:eastAsia="Malgun Gothic"/>
                <w:lang w:val="en-US" w:eastAsia="ko-KR"/>
              </w:rPr>
            </w:pPr>
          </w:p>
        </w:tc>
      </w:tr>
      <w:tr w:rsidR="00E33265" w:rsidRPr="00AB4550" w14:paraId="4CB6589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FA46D33" w14:textId="77777777" w:rsidR="00E33265" w:rsidRPr="008A11C4" w:rsidRDefault="00E33265">
            <w:pPr>
              <w:pStyle w:val="TAC"/>
              <w:rPr>
                <w:rFonts w:eastAsia="Malgun Gothic"/>
                <w:lang w:eastAsia="ko-KR"/>
              </w:rPr>
            </w:pPr>
          </w:p>
        </w:tc>
        <w:tc>
          <w:tcPr>
            <w:tcW w:w="5794" w:type="dxa"/>
            <w:tcBorders>
              <w:top w:val="single" w:sz="4" w:space="0" w:color="auto"/>
              <w:left w:val="single" w:sz="4" w:space="0" w:color="auto"/>
              <w:bottom w:val="single" w:sz="4" w:space="0" w:color="auto"/>
              <w:right w:val="single" w:sz="4" w:space="0" w:color="auto"/>
            </w:tcBorders>
          </w:tcPr>
          <w:p w14:paraId="41FE1D49" w14:textId="77777777" w:rsidR="00E33265" w:rsidRPr="008A11C4" w:rsidRDefault="00E33265">
            <w:pPr>
              <w:pStyle w:val="TAC"/>
              <w:rPr>
                <w:rFonts w:eastAsia="Malgun Gothic"/>
                <w:lang w:val="en-US" w:eastAsia="ko-KR"/>
              </w:rPr>
            </w:pPr>
          </w:p>
        </w:tc>
      </w:tr>
    </w:tbl>
    <w:p w14:paraId="023E82DC" w14:textId="77777777" w:rsidR="00E33265" w:rsidRPr="00AB4550" w:rsidRDefault="00E33265">
      <w:pPr>
        <w:rPr>
          <w:lang w:val="en-US" w:eastAsia="zh-CN"/>
        </w:rPr>
      </w:pPr>
    </w:p>
    <w:p w14:paraId="39BADB91" w14:textId="538EEADD" w:rsidR="008332B7" w:rsidRDefault="00D2083C">
      <w:pPr>
        <w:pStyle w:val="1"/>
        <w:rPr>
          <w:lang w:eastAsia="zh-CN"/>
        </w:rPr>
      </w:pPr>
      <w:r>
        <w:rPr>
          <w:rFonts w:hint="eastAsia"/>
          <w:lang w:eastAsia="zh-CN"/>
        </w:rPr>
        <w:lastRenderedPageBreak/>
        <w:t>3</w:t>
      </w:r>
      <w:r w:rsidR="001F2805">
        <w:tab/>
      </w:r>
      <w:r w:rsidR="001F2805" w:rsidRPr="001F2805">
        <w:rPr>
          <w:lang w:eastAsia="zh-CN"/>
        </w:rPr>
        <w:t>UE-originated request of on-demand PRS via MO-</w:t>
      </w:r>
      <w:proofErr w:type="spellStart"/>
      <w:r w:rsidR="001F2805" w:rsidRPr="001F2805">
        <w:rPr>
          <w:lang w:eastAsia="zh-CN"/>
        </w:rPr>
        <w:t>LR</w:t>
      </w:r>
      <w:proofErr w:type="spellEnd"/>
    </w:p>
    <w:p w14:paraId="50862217" w14:textId="257B7F45" w:rsidR="008332B7" w:rsidRDefault="00D2083C">
      <w:pPr>
        <w:pStyle w:val="2"/>
        <w:rPr>
          <w:lang w:eastAsia="zh-CN"/>
        </w:rPr>
      </w:pPr>
      <w:r>
        <w:rPr>
          <w:rFonts w:hint="eastAsia"/>
          <w:lang w:eastAsia="zh-CN"/>
        </w:rPr>
        <w:t>3</w:t>
      </w:r>
      <w:r>
        <w:t>.1</w:t>
      </w:r>
      <w:r>
        <w:tab/>
      </w:r>
      <w:r w:rsidR="001F2805">
        <w:rPr>
          <w:rFonts w:hint="eastAsia"/>
          <w:lang w:eastAsia="zh-CN"/>
        </w:rPr>
        <w:t>Whether to support UE originated request of on-demand PRS via MO-</w:t>
      </w:r>
      <w:proofErr w:type="spellStart"/>
      <w:r w:rsidR="001F2805">
        <w:rPr>
          <w:rFonts w:hint="eastAsia"/>
          <w:lang w:eastAsia="zh-CN"/>
        </w:rPr>
        <w:t>LR</w:t>
      </w:r>
      <w:proofErr w:type="spellEnd"/>
    </w:p>
    <w:p w14:paraId="38AF0436" w14:textId="3A7278FA" w:rsidR="00644595" w:rsidRDefault="001C26FB">
      <w:pPr>
        <w:spacing w:before="120" w:after="120"/>
        <w:rPr>
          <w:lang w:eastAsia="zh-CN"/>
        </w:rPr>
      </w:pPr>
      <w:bookmarkStart w:id="0" w:name="OLE_LINK15"/>
      <w:bookmarkStart w:id="1" w:name="OLE_LINK9"/>
      <w:bookmarkStart w:id="2" w:name="OLE_LINK16"/>
      <w:bookmarkStart w:id="3" w:name="OLE_LINK10"/>
      <w:r>
        <w:rPr>
          <w:lang w:eastAsia="zh-CN"/>
        </w:rPr>
        <w:t>F</w:t>
      </w:r>
      <w:r>
        <w:rPr>
          <w:rFonts w:hint="eastAsia"/>
          <w:lang w:eastAsia="zh-CN"/>
        </w:rPr>
        <w:t xml:space="preserve">or UE initiated on-demand PRS </w:t>
      </w:r>
      <w:r>
        <w:rPr>
          <w:lang w:eastAsia="zh-CN"/>
        </w:rPr>
        <w:t>request</w:t>
      </w:r>
      <w:r>
        <w:rPr>
          <w:rFonts w:hint="eastAsia"/>
          <w:lang w:eastAsia="zh-CN"/>
        </w:rPr>
        <w:t xml:space="preserve">, </w:t>
      </w:r>
      <w:r w:rsidR="00D52826">
        <w:rPr>
          <w:rFonts w:hint="eastAsia"/>
          <w:lang w:eastAsia="zh-CN"/>
        </w:rPr>
        <w:t xml:space="preserve">we have already </w:t>
      </w:r>
      <w:r w:rsidR="00D52826">
        <w:rPr>
          <w:lang w:eastAsia="zh-CN"/>
        </w:rPr>
        <w:t>conclude</w:t>
      </w:r>
      <w:r w:rsidR="00F3625B">
        <w:rPr>
          <w:rFonts w:hint="eastAsia"/>
          <w:lang w:eastAsia="zh-CN"/>
        </w:rPr>
        <w:t>d</w:t>
      </w:r>
      <w:r w:rsidR="00D52826">
        <w:rPr>
          <w:rFonts w:hint="eastAsia"/>
          <w:lang w:eastAsia="zh-CN"/>
        </w:rPr>
        <w:t xml:space="preserve"> that it can be supported during an active </w:t>
      </w:r>
      <w:proofErr w:type="spellStart"/>
      <w:r w:rsidR="00D52826">
        <w:rPr>
          <w:rFonts w:hint="eastAsia"/>
          <w:lang w:eastAsia="zh-CN"/>
        </w:rPr>
        <w:t>LPP</w:t>
      </w:r>
      <w:proofErr w:type="spellEnd"/>
      <w:r w:rsidR="00D52826">
        <w:rPr>
          <w:rFonts w:hint="eastAsia"/>
          <w:lang w:eastAsia="zh-CN"/>
        </w:rPr>
        <w:t xml:space="preserve"> session in </w:t>
      </w:r>
      <w:proofErr w:type="spellStart"/>
      <w:r w:rsidR="00D52826">
        <w:rPr>
          <w:rFonts w:hint="eastAsia"/>
          <w:lang w:eastAsia="zh-CN"/>
        </w:rPr>
        <w:t>RAN2#115</w:t>
      </w:r>
      <w:proofErr w:type="gramStart"/>
      <w:r w:rsidR="00D52826">
        <w:rPr>
          <w:rFonts w:hint="eastAsia"/>
          <w:lang w:eastAsia="zh-CN"/>
        </w:rPr>
        <w:t>e</w:t>
      </w:r>
      <w:proofErr w:type="spellEnd"/>
      <w:r w:rsidR="00D52826">
        <w:rPr>
          <w:rFonts w:hint="eastAsia"/>
          <w:lang w:eastAsia="zh-CN"/>
        </w:rPr>
        <w:t>[</w:t>
      </w:r>
      <w:proofErr w:type="gramEnd"/>
      <w:r w:rsidR="00D52826">
        <w:rPr>
          <w:rFonts w:hint="eastAsia"/>
          <w:lang w:eastAsia="zh-CN"/>
        </w:rPr>
        <w:t>1]</w:t>
      </w:r>
      <w:r w:rsidR="00644595">
        <w:rPr>
          <w:rFonts w:hint="eastAsia"/>
          <w:lang w:eastAsia="zh-CN"/>
        </w:rPr>
        <w:t>, while w</w:t>
      </w:r>
      <w:r>
        <w:rPr>
          <w:rFonts w:hint="eastAsia"/>
          <w:lang w:eastAsia="zh-CN"/>
        </w:rPr>
        <w:t xml:space="preserve">hether </w:t>
      </w:r>
      <w:r w:rsidR="00644595">
        <w:rPr>
          <w:rFonts w:hint="eastAsia"/>
          <w:lang w:eastAsia="zh-CN"/>
        </w:rPr>
        <w:t xml:space="preserve">it </w:t>
      </w:r>
      <w:r w:rsidR="00613F6D">
        <w:rPr>
          <w:rFonts w:hint="eastAsia"/>
          <w:lang w:eastAsia="zh-CN"/>
        </w:rPr>
        <w:t xml:space="preserve">also </w:t>
      </w:r>
      <w:r>
        <w:rPr>
          <w:rFonts w:hint="eastAsia"/>
          <w:lang w:eastAsia="zh-CN"/>
        </w:rPr>
        <w:t>can be supported via MO-</w:t>
      </w:r>
      <w:proofErr w:type="spellStart"/>
      <w:r>
        <w:rPr>
          <w:rFonts w:hint="eastAsia"/>
          <w:lang w:eastAsia="zh-CN"/>
        </w:rPr>
        <w:t>LR</w:t>
      </w:r>
      <w:proofErr w:type="spellEnd"/>
      <w:r>
        <w:rPr>
          <w:rFonts w:hint="eastAsia"/>
          <w:lang w:eastAsia="zh-CN"/>
        </w:rPr>
        <w:t xml:space="preserve"> </w:t>
      </w:r>
      <w:r w:rsidR="00D52826">
        <w:rPr>
          <w:rFonts w:hint="eastAsia"/>
          <w:lang w:eastAsia="zh-CN"/>
        </w:rPr>
        <w:t>request</w:t>
      </w:r>
      <w:r w:rsidR="00644595">
        <w:rPr>
          <w:rFonts w:hint="eastAsia"/>
          <w:lang w:eastAsia="zh-CN"/>
        </w:rPr>
        <w:t xml:space="preserve"> </w:t>
      </w:r>
      <w:r>
        <w:rPr>
          <w:rFonts w:hint="eastAsia"/>
          <w:lang w:eastAsia="zh-CN"/>
        </w:rPr>
        <w:t xml:space="preserve">is </w:t>
      </w:r>
      <w:r w:rsidR="00644595">
        <w:rPr>
          <w:rFonts w:hint="eastAsia"/>
          <w:lang w:eastAsia="zh-CN"/>
        </w:rPr>
        <w:t>still an FFS</w:t>
      </w:r>
      <w:r>
        <w:rPr>
          <w:rFonts w:hint="eastAsia"/>
          <w:lang w:eastAsia="zh-CN"/>
        </w:rPr>
        <w:t xml:space="preserve">. </w:t>
      </w:r>
    </w:p>
    <w:p w14:paraId="30F1508F" w14:textId="50A5EEAB" w:rsidR="00EE6EC1" w:rsidRDefault="001C26FB">
      <w:pPr>
        <w:spacing w:before="120" w:after="120"/>
        <w:rPr>
          <w:lang w:eastAsia="zh-CN"/>
        </w:rPr>
      </w:pPr>
      <w:r>
        <w:rPr>
          <w:lang w:eastAsia="zh-CN"/>
        </w:rPr>
        <w:t>C</w:t>
      </w:r>
      <w:r>
        <w:rPr>
          <w:rFonts w:hint="eastAsia"/>
          <w:lang w:eastAsia="zh-CN"/>
        </w:rPr>
        <w:t xml:space="preserve">ompanies </w:t>
      </w:r>
      <w:r>
        <w:rPr>
          <w:lang w:eastAsia="zh-CN"/>
        </w:rPr>
        <w:t>supporting</w:t>
      </w:r>
      <w:r>
        <w:rPr>
          <w:rFonts w:hint="eastAsia"/>
          <w:lang w:eastAsia="zh-CN"/>
        </w:rPr>
        <w:t xml:space="preserve"> on-demand PRS request via MO-</w:t>
      </w:r>
      <w:proofErr w:type="spellStart"/>
      <w:r>
        <w:rPr>
          <w:rFonts w:hint="eastAsia"/>
          <w:lang w:eastAsia="zh-CN"/>
        </w:rPr>
        <w:t>LR</w:t>
      </w:r>
      <w:proofErr w:type="spellEnd"/>
      <w:r>
        <w:rPr>
          <w:rFonts w:hint="eastAsia"/>
          <w:lang w:eastAsia="zh-CN"/>
        </w:rPr>
        <w:t xml:space="preserve"> argue that </w:t>
      </w:r>
      <w:r w:rsidRPr="001C26FB">
        <w:rPr>
          <w:lang w:eastAsia="zh-CN"/>
        </w:rPr>
        <w:t>if the client is in the UE who wants to use DL-</w:t>
      </w:r>
      <w:proofErr w:type="spellStart"/>
      <w:r w:rsidRPr="001C26FB">
        <w:rPr>
          <w:lang w:eastAsia="zh-CN"/>
        </w:rPr>
        <w:t>TDOA</w:t>
      </w:r>
      <w:proofErr w:type="spellEnd"/>
      <w:r w:rsidRPr="001C26FB">
        <w:rPr>
          <w:lang w:eastAsia="zh-CN"/>
        </w:rPr>
        <w:t xml:space="preserve"> </w:t>
      </w:r>
      <w:r w:rsidR="002D30FA">
        <w:rPr>
          <w:lang w:eastAsia="zh-CN"/>
        </w:rPr>
        <w:t>or DL-</w:t>
      </w:r>
      <w:proofErr w:type="spellStart"/>
      <w:r w:rsidR="002D30FA">
        <w:rPr>
          <w:lang w:eastAsia="zh-CN"/>
        </w:rPr>
        <w:t>AoD</w:t>
      </w:r>
      <w:proofErr w:type="spellEnd"/>
      <w:r w:rsidR="002D30FA">
        <w:rPr>
          <w:lang w:eastAsia="zh-CN"/>
        </w:rPr>
        <w:t xml:space="preserve"> </w:t>
      </w:r>
      <w:r w:rsidRPr="001C26FB">
        <w:rPr>
          <w:lang w:eastAsia="zh-CN"/>
        </w:rPr>
        <w:t xml:space="preserve">for UE-based positioning and there is no PRS, </w:t>
      </w:r>
      <w:r w:rsidR="00276BE2">
        <w:rPr>
          <w:rFonts w:hint="eastAsia"/>
          <w:lang w:eastAsia="zh-CN"/>
        </w:rPr>
        <w:t xml:space="preserve">then </w:t>
      </w:r>
      <w:r w:rsidR="00276BE2">
        <w:rPr>
          <w:lang w:eastAsia="zh-CN"/>
        </w:rPr>
        <w:t xml:space="preserve">the UE </w:t>
      </w:r>
      <w:r w:rsidR="00276BE2">
        <w:rPr>
          <w:rFonts w:hint="eastAsia"/>
          <w:lang w:eastAsia="zh-CN"/>
        </w:rPr>
        <w:t xml:space="preserve">can </w:t>
      </w:r>
      <w:r w:rsidR="00276BE2">
        <w:rPr>
          <w:lang w:eastAsia="zh-CN"/>
        </w:rPr>
        <w:t>request the PRS</w:t>
      </w:r>
      <w:r w:rsidR="00644595">
        <w:rPr>
          <w:rFonts w:hint="eastAsia"/>
          <w:lang w:eastAsia="zh-CN"/>
        </w:rPr>
        <w:t xml:space="preserve"> via MO-</w:t>
      </w:r>
      <w:proofErr w:type="spellStart"/>
      <w:r w:rsidR="00644595">
        <w:rPr>
          <w:rFonts w:hint="eastAsia"/>
          <w:lang w:eastAsia="zh-CN"/>
        </w:rPr>
        <w:t>LR</w:t>
      </w:r>
      <w:proofErr w:type="spellEnd"/>
      <w:r w:rsidR="00644595">
        <w:rPr>
          <w:rFonts w:hint="eastAsia"/>
          <w:lang w:eastAsia="zh-CN"/>
        </w:rPr>
        <w:t xml:space="preserve"> directly</w:t>
      </w:r>
      <w:r w:rsidR="00276BE2">
        <w:rPr>
          <w:rFonts w:hint="eastAsia"/>
          <w:lang w:eastAsia="zh-CN"/>
        </w:rPr>
        <w:t>,</w:t>
      </w:r>
      <w:r w:rsidRPr="001C26FB">
        <w:rPr>
          <w:lang w:eastAsia="zh-CN"/>
        </w:rPr>
        <w:t xml:space="preserve"> </w:t>
      </w:r>
      <w:r w:rsidR="00644595">
        <w:rPr>
          <w:rFonts w:hint="eastAsia"/>
          <w:lang w:eastAsia="zh-CN"/>
        </w:rPr>
        <w:t xml:space="preserve">and we cannot </w:t>
      </w:r>
      <w:r w:rsidR="00644595">
        <w:rPr>
          <w:lang w:eastAsia="zh-CN"/>
        </w:rPr>
        <w:t>preclude</w:t>
      </w:r>
      <w:r w:rsidR="00644595">
        <w:rPr>
          <w:rFonts w:hint="eastAsia"/>
          <w:lang w:eastAsia="zh-CN"/>
        </w:rPr>
        <w:t xml:space="preserve"> such scenario.</w:t>
      </w:r>
      <w:r w:rsidR="00276BE2">
        <w:rPr>
          <w:rFonts w:hint="eastAsia"/>
          <w:lang w:eastAsia="zh-CN"/>
        </w:rPr>
        <w:t xml:space="preserve"> </w:t>
      </w:r>
    </w:p>
    <w:p w14:paraId="6CEEE53A" w14:textId="0AAC5923" w:rsidR="00086900" w:rsidRDefault="00CE7A8E">
      <w:pPr>
        <w:spacing w:before="120" w:after="120"/>
        <w:rPr>
          <w:lang w:eastAsia="zh-CN"/>
        </w:rPr>
      </w:pPr>
      <w:r>
        <w:rPr>
          <w:rFonts w:hint="eastAsia"/>
          <w:lang w:eastAsia="zh-CN"/>
        </w:rPr>
        <w:t xml:space="preserve">According to </w:t>
      </w:r>
      <w:r w:rsidRPr="00977F38">
        <w:t>MO-</w:t>
      </w:r>
      <w:proofErr w:type="spellStart"/>
      <w:r w:rsidRPr="00977F38">
        <w:t>LR</w:t>
      </w:r>
      <w:proofErr w:type="spellEnd"/>
      <w:r w:rsidRPr="00977F38">
        <w:t xml:space="preserve"> Service Support</w:t>
      </w:r>
      <w:r>
        <w:rPr>
          <w:rFonts w:hint="eastAsia"/>
          <w:lang w:eastAsia="zh-CN"/>
        </w:rPr>
        <w:t xml:space="preserve"> </w:t>
      </w:r>
      <w:r>
        <w:rPr>
          <w:lang w:eastAsia="zh-CN"/>
        </w:rPr>
        <w:t>description</w:t>
      </w:r>
      <w:r>
        <w:rPr>
          <w:rFonts w:hint="eastAsia"/>
          <w:lang w:eastAsia="zh-CN"/>
        </w:rPr>
        <w:t xml:space="preserve"> in </w:t>
      </w:r>
      <w:proofErr w:type="spellStart"/>
      <w:r>
        <w:rPr>
          <w:rFonts w:hint="eastAsia"/>
          <w:lang w:eastAsia="zh-CN"/>
        </w:rPr>
        <w:t>TS38.305</w:t>
      </w:r>
      <w:proofErr w:type="spellEnd"/>
      <w:r w:rsidR="00086900">
        <w:rPr>
          <w:rFonts w:hint="eastAsia"/>
          <w:lang w:eastAsia="zh-CN"/>
        </w:rPr>
        <w:t xml:space="preserve"> [2]</w:t>
      </w:r>
      <w:r>
        <w:rPr>
          <w:rFonts w:hint="eastAsia"/>
          <w:lang w:eastAsia="zh-CN"/>
        </w:rPr>
        <w:t xml:space="preserve">: </w:t>
      </w:r>
    </w:p>
    <w:tbl>
      <w:tblPr>
        <w:tblStyle w:val="af1"/>
        <w:tblW w:w="0" w:type="auto"/>
        <w:tblLook w:val="04A0" w:firstRow="1" w:lastRow="0" w:firstColumn="1" w:lastColumn="0" w:noHBand="0" w:noVBand="1"/>
      </w:tblPr>
      <w:tblGrid>
        <w:gridCol w:w="9857"/>
      </w:tblGrid>
      <w:tr w:rsidR="00086900" w14:paraId="2C89FC23" w14:textId="77777777" w:rsidTr="00086900">
        <w:tc>
          <w:tcPr>
            <w:tcW w:w="9857" w:type="dxa"/>
          </w:tcPr>
          <w:p w14:paraId="6E82D749" w14:textId="1F5BEBD4" w:rsidR="00086900" w:rsidRDefault="00086900">
            <w:pPr>
              <w:spacing w:before="120" w:after="120"/>
              <w:rPr>
                <w:lang w:eastAsia="zh-CN"/>
              </w:rPr>
            </w:pPr>
            <w:r w:rsidRPr="00CE7A8E" w:rsidDel="00086900">
              <w:rPr>
                <w:lang w:eastAsia="zh-CN"/>
              </w:rPr>
              <w:t>The MO-</w:t>
            </w:r>
            <w:proofErr w:type="spellStart"/>
            <w:r w:rsidRPr="00CE7A8E" w:rsidDel="00086900">
              <w:rPr>
                <w:lang w:eastAsia="zh-CN"/>
              </w:rPr>
              <w:t>LR</w:t>
            </w:r>
            <w:proofErr w:type="spellEnd"/>
            <w:r w:rsidRPr="00CE7A8E" w:rsidDel="00086900">
              <w:rPr>
                <w:lang w:eastAsia="zh-CN"/>
              </w:rPr>
              <w:t xml:space="preserve"> location service request message may carry an </w:t>
            </w:r>
            <w:proofErr w:type="spellStart"/>
            <w:r w:rsidRPr="00CE7A8E" w:rsidDel="00086900">
              <w:rPr>
                <w:lang w:eastAsia="zh-CN"/>
              </w:rPr>
              <w:t>LPP</w:t>
            </w:r>
            <w:proofErr w:type="spellEnd"/>
            <w:r w:rsidRPr="00CE7A8E" w:rsidDel="00086900">
              <w:rPr>
                <w:lang w:eastAsia="zh-CN"/>
              </w:rPr>
              <w:t xml:space="preserve"> </w:t>
            </w:r>
            <w:proofErr w:type="spellStart"/>
            <w:r w:rsidRPr="00CE7A8E" w:rsidDel="00086900">
              <w:rPr>
                <w:lang w:eastAsia="zh-CN"/>
              </w:rPr>
              <w:t>PDU</w:t>
            </w:r>
            <w:proofErr w:type="spellEnd"/>
            <w:r w:rsidRPr="00CE7A8E" w:rsidDel="00086900">
              <w:rPr>
                <w:lang w:eastAsia="zh-CN"/>
              </w:rPr>
              <w:t xml:space="preserve"> to instigate one or more </w:t>
            </w:r>
            <w:proofErr w:type="spellStart"/>
            <w:r w:rsidRPr="00CE7A8E" w:rsidDel="00086900">
              <w:rPr>
                <w:lang w:eastAsia="zh-CN"/>
              </w:rPr>
              <w:t>LPP</w:t>
            </w:r>
            <w:proofErr w:type="spellEnd"/>
            <w:r w:rsidRPr="00CE7A8E" w:rsidDel="00086900">
              <w:rPr>
                <w:lang w:eastAsia="zh-CN"/>
              </w:rPr>
              <w:t xml:space="preserve"> procedures to transfer capabilities, request assistance data, and/or transfer location information.</w:t>
            </w:r>
            <w:r w:rsidRPr="00627099" w:rsidDel="00086900">
              <w:rPr>
                <w:rFonts w:hint="eastAsia"/>
                <w:lang w:eastAsia="zh-CN"/>
              </w:rPr>
              <w:t xml:space="preserve"> </w:t>
            </w:r>
            <w:proofErr w:type="gramStart"/>
            <w:r w:rsidDel="00086900">
              <w:rPr>
                <w:rFonts w:hint="eastAsia"/>
                <w:lang w:eastAsia="zh-CN"/>
              </w:rPr>
              <w:t>So</w:t>
            </w:r>
            <w:proofErr w:type="gramEnd"/>
            <w:r w:rsidDel="00086900">
              <w:rPr>
                <w:rFonts w:hint="eastAsia"/>
                <w:lang w:eastAsia="zh-CN"/>
              </w:rPr>
              <w:t xml:space="preserve"> it seems t</w:t>
            </w:r>
            <w:r w:rsidRPr="00922092" w:rsidDel="00086900">
              <w:rPr>
                <w:lang w:eastAsia="zh-CN"/>
              </w:rPr>
              <w:t xml:space="preserve">his </w:t>
            </w:r>
            <w:proofErr w:type="spellStart"/>
            <w:r w:rsidRPr="00922092" w:rsidDel="00086900">
              <w:rPr>
                <w:lang w:eastAsia="zh-CN"/>
              </w:rPr>
              <w:t>LPP</w:t>
            </w:r>
            <w:proofErr w:type="spellEnd"/>
            <w:r w:rsidRPr="00922092" w:rsidDel="00086900">
              <w:rPr>
                <w:lang w:eastAsia="zh-CN"/>
              </w:rPr>
              <w:t xml:space="preserve"> Request Assistance Data would be the same as in an active </w:t>
            </w:r>
            <w:proofErr w:type="spellStart"/>
            <w:r w:rsidRPr="00922092" w:rsidDel="00086900">
              <w:rPr>
                <w:lang w:eastAsia="zh-CN"/>
              </w:rPr>
              <w:t>LPP</w:t>
            </w:r>
            <w:proofErr w:type="spellEnd"/>
            <w:r w:rsidRPr="00922092" w:rsidDel="00086900">
              <w:rPr>
                <w:lang w:eastAsia="zh-CN"/>
              </w:rPr>
              <w:t xml:space="preserve"> session (e.g., may include the on-demand PRS details).</w:t>
            </w:r>
          </w:p>
        </w:tc>
      </w:tr>
    </w:tbl>
    <w:p w14:paraId="6ADBD4DE" w14:textId="47A480E2" w:rsidR="00086900" w:rsidRDefault="001A0E2E">
      <w:pPr>
        <w:spacing w:before="120" w:after="120"/>
        <w:rPr>
          <w:lang w:eastAsia="zh-CN"/>
        </w:rPr>
      </w:pPr>
      <w:r>
        <w:rPr>
          <w:rFonts w:hint="eastAsia"/>
          <w:lang w:eastAsia="zh-CN"/>
        </w:rPr>
        <w:t xml:space="preserve">According to the description of </w:t>
      </w:r>
      <w:proofErr w:type="spellStart"/>
      <w:r w:rsidRPr="001A0E2E">
        <w:rPr>
          <w:lang w:eastAsia="zh-CN"/>
        </w:rPr>
        <w:t>5GC</w:t>
      </w:r>
      <w:proofErr w:type="spellEnd"/>
      <w:r w:rsidRPr="001A0E2E">
        <w:rPr>
          <w:lang w:eastAsia="zh-CN"/>
        </w:rPr>
        <w:t>-MO-</w:t>
      </w:r>
      <w:proofErr w:type="spellStart"/>
      <w:r w:rsidRPr="001A0E2E">
        <w:rPr>
          <w:lang w:eastAsia="zh-CN"/>
        </w:rPr>
        <w:t>LR</w:t>
      </w:r>
      <w:proofErr w:type="spellEnd"/>
      <w:r w:rsidRPr="001A0E2E">
        <w:rPr>
          <w:lang w:eastAsia="zh-CN"/>
        </w:rPr>
        <w:t xml:space="preserve"> Procedure </w:t>
      </w:r>
      <w:r w:rsidR="0045653A">
        <w:rPr>
          <w:rFonts w:hint="eastAsia"/>
          <w:lang w:eastAsia="zh-CN"/>
        </w:rPr>
        <w:t xml:space="preserve">in clause 6.2 in </w:t>
      </w:r>
      <w:proofErr w:type="spellStart"/>
      <w:r w:rsidR="0045653A">
        <w:rPr>
          <w:rFonts w:hint="eastAsia"/>
          <w:lang w:eastAsia="zh-CN"/>
        </w:rPr>
        <w:t>TS23.273</w:t>
      </w:r>
      <w:proofErr w:type="spellEnd"/>
      <w:r w:rsidR="00BD5F8C">
        <w:rPr>
          <w:rFonts w:hint="eastAsia"/>
          <w:lang w:eastAsia="zh-CN"/>
        </w:rPr>
        <w:t xml:space="preserve"> [</w:t>
      </w:r>
      <w:r w:rsidR="00086900">
        <w:rPr>
          <w:rFonts w:hint="eastAsia"/>
          <w:lang w:eastAsia="zh-CN"/>
        </w:rPr>
        <w:t>3</w:t>
      </w:r>
      <w:r w:rsidR="00BD5F8C">
        <w:rPr>
          <w:rFonts w:hint="eastAsia"/>
          <w:lang w:eastAsia="zh-CN"/>
        </w:rPr>
        <w:t>]</w:t>
      </w:r>
      <w:r w:rsidR="0045653A">
        <w:rPr>
          <w:rFonts w:hint="eastAsia"/>
          <w:lang w:eastAsia="zh-CN"/>
        </w:rPr>
        <w:t xml:space="preserve">: </w:t>
      </w:r>
    </w:p>
    <w:tbl>
      <w:tblPr>
        <w:tblStyle w:val="af1"/>
        <w:tblW w:w="0" w:type="auto"/>
        <w:tblLook w:val="04A0" w:firstRow="1" w:lastRow="0" w:firstColumn="1" w:lastColumn="0" w:noHBand="0" w:noVBand="1"/>
      </w:tblPr>
      <w:tblGrid>
        <w:gridCol w:w="9857"/>
      </w:tblGrid>
      <w:tr w:rsidR="00086900" w14:paraId="2446CB6E" w14:textId="77777777" w:rsidTr="00086900">
        <w:tc>
          <w:tcPr>
            <w:tcW w:w="9857" w:type="dxa"/>
          </w:tcPr>
          <w:p w14:paraId="16B7CD2C" w14:textId="19E853F2" w:rsidR="00086900" w:rsidRDefault="00086900" w:rsidP="00D471FE">
            <w:pPr>
              <w:spacing w:before="120" w:after="120"/>
              <w:rPr>
                <w:lang w:eastAsia="zh-CN"/>
              </w:rPr>
            </w:pPr>
            <w:r>
              <w:rPr>
                <w:rFonts w:hint="eastAsia"/>
                <w:lang w:eastAsia="zh-CN"/>
              </w:rPr>
              <w:t>T</w:t>
            </w:r>
            <w:r w:rsidRPr="001216A7">
              <w:t>he UE sends an MO-</w:t>
            </w:r>
            <w:proofErr w:type="spellStart"/>
            <w:r w:rsidRPr="001216A7">
              <w:t>LR</w:t>
            </w:r>
            <w:proofErr w:type="spellEnd"/>
            <w:r w:rsidRPr="001216A7">
              <w:t xml:space="preserve"> Request message </w:t>
            </w:r>
            <w:r w:rsidRPr="001216A7">
              <w:rPr>
                <w:rFonts w:eastAsia="等线"/>
                <w:lang w:eastAsia="zh-CN"/>
              </w:rPr>
              <w:t xml:space="preserve">included in a UL NAS </w:t>
            </w:r>
            <w:r w:rsidRPr="001216A7">
              <w:rPr>
                <w:rFonts w:eastAsia="等线"/>
                <w:lang w:val="en-US" w:eastAsia="zh-CN"/>
              </w:rPr>
              <w:t>TRANSPORT</w:t>
            </w:r>
            <w:r w:rsidRPr="001216A7">
              <w:rPr>
                <w:rFonts w:eastAsia="等线"/>
                <w:lang w:eastAsia="zh-CN"/>
              </w:rPr>
              <w:t xml:space="preserve"> message. </w:t>
            </w:r>
            <w:r w:rsidRPr="001216A7">
              <w:t>The MO-</w:t>
            </w:r>
            <w:proofErr w:type="spellStart"/>
            <w:r w:rsidRPr="001216A7">
              <w:t>LR</w:t>
            </w:r>
            <w:proofErr w:type="spellEnd"/>
            <w:r w:rsidRPr="001216A7">
              <w:t xml:space="preserve"> Request may optionally include an </w:t>
            </w:r>
            <w:proofErr w:type="spellStart"/>
            <w:r w:rsidRPr="001216A7">
              <w:t>LPP</w:t>
            </w:r>
            <w:proofErr w:type="spellEnd"/>
            <w:r w:rsidRPr="001216A7">
              <w:t xml:space="preserve"> positioning message. </w:t>
            </w:r>
            <w:r w:rsidRPr="001F6200">
              <w:rPr>
                <w:highlight w:val="yellow"/>
              </w:rPr>
              <w:t>Different types of location services can be requested</w:t>
            </w:r>
            <w:r w:rsidRPr="001216A7">
              <w:t>:</w:t>
            </w:r>
            <w:r w:rsidRPr="001A0E2E">
              <w:t xml:space="preserve"> </w:t>
            </w:r>
            <w:r w:rsidRPr="001216A7">
              <w:t xml:space="preserve">location estimate of the UE, location estimate of the UE to be sent to an LCS client or AF, or </w:t>
            </w:r>
            <w:r w:rsidRPr="001F6200">
              <w:rPr>
                <w:highlight w:val="yellow"/>
              </w:rPr>
              <w:t>location assistance data</w:t>
            </w:r>
            <w:r w:rsidRPr="001216A7">
              <w:t>.</w:t>
            </w:r>
            <w:r>
              <w:rPr>
                <w:rFonts w:hint="eastAsia"/>
                <w:lang w:eastAsia="zh-CN"/>
              </w:rPr>
              <w:t xml:space="preserve"> </w:t>
            </w:r>
            <w:r>
              <w:rPr>
                <w:lang w:eastAsia="zh-CN"/>
              </w:rPr>
              <w:t>…</w:t>
            </w:r>
            <w:r>
              <w:rPr>
                <w:rFonts w:hint="eastAsia"/>
                <w:lang w:eastAsia="zh-CN"/>
              </w:rPr>
              <w:t xml:space="preserve">. </w:t>
            </w:r>
            <w:r w:rsidRPr="001A0E2E">
              <w:rPr>
                <w:lang w:eastAsia="zh-CN"/>
              </w:rPr>
              <w:t xml:space="preserve">If the UE is instead requesting location assistance data, the embedded </w:t>
            </w:r>
            <w:proofErr w:type="spellStart"/>
            <w:r w:rsidRPr="001A0E2E">
              <w:rPr>
                <w:lang w:eastAsia="zh-CN"/>
              </w:rPr>
              <w:t>LPP</w:t>
            </w:r>
            <w:proofErr w:type="spellEnd"/>
            <w:r w:rsidRPr="001A0E2E">
              <w:rPr>
                <w:lang w:eastAsia="zh-CN"/>
              </w:rPr>
              <w:t xml:space="preserve"> message specifies the type of assistance data and the positioning method for which the assistance data applies.</w:t>
            </w:r>
            <w:r>
              <w:rPr>
                <w:rFonts w:hint="eastAsia"/>
                <w:lang w:eastAsia="zh-CN"/>
              </w:rPr>
              <w:t xml:space="preserve"> </w:t>
            </w:r>
          </w:p>
        </w:tc>
      </w:tr>
    </w:tbl>
    <w:p w14:paraId="05983DF0" w14:textId="1FBCAFA8" w:rsidR="00E13CF0" w:rsidRDefault="00E13CF0">
      <w:pPr>
        <w:spacing w:before="120" w:after="120"/>
        <w:rPr>
          <w:lang w:eastAsia="zh-CN"/>
        </w:rPr>
      </w:pPr>
    </w:p>
    <w:p w14:paraId="314D03FF" w14:textId="27E04615" w:rsidR="001A0E2E" w:rsidRDefault="006A5B46">
      <w:pPr>
        <w:spacing w:before="120" w:after="120"/>
        <w:rPr>
          <w:lang w:eastAsia="zh-CN"/>
        </w:rPr>
      </w:pPr>
      <w:r>
        <w:rPr>
          <w:rFonts w:hint="eastAsia"/>
          <w:lang w:eastAsia="zh-CN"/>
        </w:rPr>
        <w:t xml:space="preserve">It seems that </w:t>
      </w:r>
      <w:r w:rsidR="001009CD">
        <w:rPr>
          <w:rFonts w:hint="eastAsia"/>
          <w:lang w:eastAsia="zh-CN"/>
        </w:rPr>
        <w:t xml:space="preserve">requesting location assistance data via </w:t>
      </w:r>
      <w:r>
        <w:rPr>
          <w:rFonts w:hint="eastAsia"/>
          <w:lang w:eastAsia="zh-CN"/>
        </w:rPr>
        <w:t>MO-</w:t>
      </w:r>
      <w:proofErr w:type="spellStart"/>
      <w:r>
        <w:rPr>
          <w:rFonts w:hint="eastAsia"/>
          <w:lang w:eastAsia="zh-CN"/>
        </w:rPr>
        <w:t>LR</w:t>
      </w:r>
      <w:proofErr w:type="spellEnd"/>
      <w:r>
        <w:rPr>
          <w:rFonts w:hint="eastAsia"/>
          <w:lang w:eastAsia="zh-CN"/>
        </w:rPr>
        <w:t xml:space="preserve"> is</w:t>
      </w:r>
      <w:r w:rsidR="001009CD">
        <w:rPr>
          <w:rFonts w:hint="eastAsia"/>
          <w:lang w:eastAsia="zh-CN"/>
        </w:rPr>
        <w:t xml:space="preserve"> already</w:t>
      </w:r>
      <w:r>
        <w:rPr>
          <w:rFonts w:hint="eastAsia"/>
          <w:lang w:eastAsia="zh-CN"/>
        </w:rPr>
        <w:t xml:space="preserve"> supported </w:t>
      </w:r>
      <w:r w:rsidR="001009CD">
        <w:rPr>
          <w:rFonts w:hint="eastAsia"/>
          <w:lang w:eastAsia="zh-CN"/>
        </w:rPr>
        <w:t xml:space="preserve">in </w:t>
      </w:r>
      <w:proofErr w:type="spellStart"/>
      <w:r>
        <w:rPr>
          <w:rFonts w:hint="eastAsia"/>
          <w:lang w:eastAsia="zh-CN"/>
        </w:rPr>
        <w:t>TS23.273</w:t>
      </w:r>
      <w:proofErr w:type="spellEnd"/>
      <w:r w:rsidR="00086900">
        <w:rPr>
          <w:rFonts w:hint="eastAsia"/>
          <w:lang w:eastAsia="zh-CN"/>
        </w:rPr>
        <w:t xml:space="preserve"> [3]</w:t>
      </w:r>
      <w:r w:rsidR="001009CD">
        <w:rPr>
          <w:rFonts w:hint="eastAsia"/>
          <w:lang w:eastAsia="zh-CN"/>
        </w:rPr>
        <w:t xml:space="preserve">. </w:t>
      </w:r>
    </w:p>
    <w:p w14:paraId="2DC61BB5" w14:textId="77777777" w:rsidR="00BE6C2E" w:rsidRPr="00086900" w:rsidRDefault="00BE6C2E">
      <w:pPr>
        <w:spacing w:before="120" w:after="120"/>
        <w:rPr>
          <w:lang w:eastAsia="zh-CN"/>
        </w:rPr>
      </w:pPr>
    </w:p>
    <w:p w14:paraId="72AFF9CF" w14:textId="3175D9E4" w:rsidR="008332B7" w:rsidRDefault="00D2083C">
      <w:pPr>
        <w:rPr>
          <w:b/>
          <w:lang w:eastAsia="zh-CN"/>
        </w:rPr>
      </w:pPr>
      <w:r>
        <w:rPr>
          <w:b/>
          <w:bCs/>
        </w:rPr>
        <w:t>Question 1</w:t>
      </w:r>
      <w:r>
        <w:rPr>
          <w:b/>
        </w:rPr>
        <w:t>:</w:t>
      </w:r>
      <w:bookmarkStart w:id="4" w:name="OLE_LINK13"/>
      <w:bookmarkStart w:id="5" w:name="OLE_LINK11"/>
      <w:r w:rsidR="00D52826">
        <w:rPr>
          <w:rFonts w:hint="eastAsia"/>
          <w:b/>
          <w:lang w:eastAsia="zh-CN"/>
        </w:rPr>
        <w:t xml:space="preserve"> </w:t>
      </w:r>
      <w:r w:rsidR="00D52826">
        <w:rPr>
          <w:b/>
          <w:lang w:eastAsia="zh-CN"/>
        </w:rPr>
        <w:t>Do</w:t>
      </w:r>
      <w:r w:rsidR="00D52826">
        <w:rPr>
          <w:rFonts w:hint="eastAsia"/>
          <w:b/>
          <w:lang w:eastAsia="zh-CN"/>
        </w:rPr>
        <w:t xml:space="preserve"> companies agree to support the UE originated request of on-demand PRS via MO-</w:t>
      </w:r>
      <w:proofErr w:type="spellStart"/>
      <w:r w:rsidR="00D52826">
        <w:rPr>
          <w:rFonts w:hint="eastAsia"/>
          <w:b/>
          <w:lang w:eastAsia="zh-CN"/>
        </w:rPr>
        <w:t>LR</w:t>
      </w:r>
      <w:proofErr w:type="spellEnd"/>
      <w:r w:rsidR="00D52826">
        <w:rPr>
          <w:rFonts w:hint="eastAsia"/>
          <w:b/>
          <w:lang w:eastAsia="zh-CN"/>
        </w:rPr>
        <w:t xml:space="preserve">? </w:t>
      </w:r>
      <w:r w:rsidR="00D52826">
        <w:rPr>
          <w:b/>
          <w:lang w:eastAsia="zh-CN"/>
        </w:rPr>
        <w:t>Please specify the reasons or comments if any</w:t>
      </w:r>
      <w:r>
        <w:rPr>
          <w:rFonts w:hint="eastAsia"/>
          <w:b/>
          <w:lang w:eastAsia="zh-CN"/>
        </w:rPr>
        <w:t>.</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8332B7" w14:paraId="49385AD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0F75AE" w14:textId="77777777" w:rsidR="008332B7" w:rsidRDefault="00D2083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227B3D" w14:textId="4365AE22" w:rsidR="008332B7" w:rsidRDefault="00D52826" w:rsidP="00D52826">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DEA3A3" w14:textId="77777777" w:rsidR="008332B7" w:rsidRDefault="00D2083C">
            <w:pPr>
              <w:pStyle w:val="TAH"/>
              <w:spacing w:before="20" w:after="20"/>
              <w:ind w:left="57" w:right="57"/>
              <w:jc w:val="left"/>
            </w:pPr>
            <w:r>
              <w:rPr>
                <w:rFonts w:hint="eastAsia"/>
                <w:lang w:eastAsia="zh-CN"/>
              </w:rPr>
              <w:t>Comments</w:t>
            </w:r>
          </w:p>
        </w:tc>
      </w:tr>
      <w:tr w:rsidR="008332B7" w14:paraId="730019F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01AD8B" w14:textId="3B0D4FEC" w:rsidR="008332B7" w:rsidRDefault="009251BF">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656B7341" w14:textId="544D1F23" w:rsidR="008332B7" w:rsidRDefault="009251BF" w:rsidP="009251BF">
            <w:pPr>
              <w:pStyle w:val="TAC"/>
              <w:spacing w:before="20" w:after="20"/>
              <w:ind w:right="57"/>
              <w:jc w:val="left"/>
              <w:rPr>
                <w:lang w:eastAsia="zh-CN"/>
              </w:rPr>
            </w:pPr>
            <w:r>
              <w:rPr>
                <w:lang w:eastAsia="zh-CN"/>
              </w:rPr>
              <w:t>Agree</w:t>
            </w:r>
          </w:p>
        </w:tc>
        <w:tc>
          <w:tcPr>
            <w:tcW w:w="5670" w:type="dxa"/>
            <w:tcBorders>
              <w:top w:val="single" w:sz="4" w:space="0" w:color="auto"/>
              <w:left w:val="single" w:sz="4" w:space="0" w:color="auto"/>
              <w:bottom w:val="single" w:sz="4" w:space="0" w:color="auto"/>
              <w:right w:val="single" w:sz="4" w:space="0" w:color="auto"/>
            </w:tcBorders>
          </w:tcPr>
          <w:p w14:paraId="2392C517" w14:textId="1DB15C6C" w:rsidR="008332B7" w:rsidRDefault="00C12AA5">
            <w:pPr>
              <w:pStyle w:val="TAC"/>
              <w:spacing w:before="20" w:after="20"/>
              <w:ind w:left="57" w:right="57"/>
              <w:jc w:val="left"/>
              <w:rPr>
                <w:lang w:eastAsia="zh-CN"/>
              </w:rPr>
            </w:pPr>
            <w:r>
              <w:rPr>
                <w:lang w:eastAsia="zh-CN"/>
              </w:rPr>
              <w:t>W</w:t>
            </w:r>
            <w:r w:rsidR="009251BF">
              <w:rPr>
                <w:lang w:eastAsia="zh-CN"/>
              </w:rPr>
              <w:t xml:space="preserve">e think that the issue mainly lies in when does the UE perform PRS measurement with the proper PRS configuration and know which PRS to request for on-demand PRS request. </w:t>
            </w:r>
          </w:p>
          <w:p w14:paraId="0F9F72B4" w14:textId="5A6BFD50" w:rsidR="009251BF" w:rsidRDefault="00C12AA5">
            <w:pPr>
              <w:pStyle w:val="TAC"/>
              <w:spacing w:before="20" w:after="20"/>
              <w:ind w:left="57" w:right="57"/>
              <w:jc w:val="left"/>
              <w:rPr>
                <w:lang w:eastAsia="zh-CN"/>
              </w:rPr>
            </w:pPr>
            <w:r>
              <w:rPr>
                <w:rFonts w:hint="eastAsia"/>
                <w:lang w:eastAsia="zh-CN"/>
              </w:rPr>
              <w:t>W</w:t>
            </w:r>
            <w:r>
              <w:rPr>
                <w:lang w:eastAsia="zh-CN"/>
              </w:rPr>
              <w:t xml:space="preserve">e think this can be achieved by the UE receiving PRS configuration and assistance information for the on-demand PRS request in the </w:t>
            </w:r>
            <w:proofErr w:type="spellStart"/>
            <w:r>
              <w:rPr>
                <w:lang w:eastAsia="zh-CN"/>
              </w:rPr>
              <w:t>posSIB</w:t>
            </w:r>
            <w:proofErr w:type="spellEnd"/>
            <w:r>
              <w:rPr>
                <w:lang w:eastAsia="zh-CN"/>
              </w:rPr>
              <w:t xml:space="preserve">, even if there is no active </w:t>
            </w:r>
            <w:proofErr w:type="spellStart"/>
            <w:r>
              <w:rPr>
                <w:lang w:eastAsia="zh-CN"/>
              </w:rPr>
              <w:t>LPP</w:t>
            </w:r>
            <w:proofErr w:type="spellEnd"/>
            <w:r>
              <w:rPr>
                <w:lang w:eastAsia="zh-CN"/>
              </w:rPr>
              <w:t xml:space="preserve"> session ongoing. </w:t>
            </w:r>
          </w:p>
        </w:tc>
      </w:tr>
      <w:tr w:rsidR="008332B7" w14:paraId="7FB62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EFEF04" w14:textId="0057527E" w:rsidR="008332B7" w:rsidRDefault="008332B7">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0B15CC5" w14:textId="00FCE12E" w:rsidR="008332B7" w:rsidRDefault="008332B7">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CD2FF8" w14:textId="2097F774" w:rsidR="008332B7" w:rsidRDefault="008332B7">
            <w:pPr>
              <w:pStyle w:val="TAC"/>
              <w:spacing w:before="20" w:after="20"/>
              <w:ind w:left="57" w:right="57"/>
              <w:jc w:val="left"/>
              <w:rPr>
                <w:lang w:eastAsia="zh-CN"/>
              </w:rPr>
            </w:pPr>
          </w:p>
        </w:tc>
      </w:tr>
      <w:tr w:rsidR="008332B7" w14:paraId="797439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2FEE44" w14:textId="13FD4645" w:rsidR="008332B7" w:rsidRDefault="008332B7">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ED45430" w14:textId="11340700" w:rsidR="008332B7" w:rsidRDefault="008332B7">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2AE72BC" w14:textId="310468C4" w:rsidR="008332B7" w:rsidRDefault="008332B7">
            <w:pPr>
              <w:pStyle w:val="TAC"/>
              <w:spacing w:before="20" w:after="20"/>
              <w:ind w:left="57" w:right="57"/>
              <w:jc w:val="left"/>
              <w:rPr>
                <w:lang w:val="en-US" w:eastAsia="zh-CN"/>
              </w:rPr>
            </w:pPr>
          </w:p>
        </w:tc>
      </w:tr>
      <w:tr w:rsidR="00D2083C" w14:paraId="3973E96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AD7DE47" w14:textId="4A6BB14B"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7739D0" w14:textId="7777777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60A3AC" w14:textId="767D928A" w:rsidR="00D2083C" w:rsidRPr="00785237" w:rsidRDefault="00D2083C" w:rsidP="00D2083C">
            <w:pPr>
              <w:pStyle w:val="TAC"/>
              <w:spacing w:before="20" w:after="20"/>
              <w:ind w:left="57" w:right="57"/>
              <w:jc w:val="left"/>
              <w:rPr>
                <w:lang w:eastAsia="zh-CN"/>
              </w:rPr>
            </w:pPr>
          </w:p>
        </w:tc>
      </w:tr>
      <w:tr w:rsidR="00246862" w14:paraId="3CD43E6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CD1DA8" w14:textId="216DFC1D" w:rsidR="00246862" w:rsidRDefault="00246862" w:rsidP="00246862">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DF793B2" w14:textId="03D1C48D" w:rsidR="00246862" w:rsidRDefault="00246862" w:rsidP="0024686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DE9C916" w14:textId="207D5926" w:rsidR="00246862" w:rsidRDefault="00246862" w:rsidP="00246862">
            <w:pPr>
              <w:pStyle w:val="TAC"/>
              <w:spacing w:before="20" w:after="20"/>
              <w:ind w:left="57" w:right="57"/>
              <w:jc w:val="left"/>
              <w:rPr>
                <w:lang w:eastAsia="zh-CN"/>
              </w:rPr>
            </w:pPr>
          </w:p>
        </w:tc>
      </w:tr>
      <w:tr w:rsidR="00D2083C" w14:paraId="25E28C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6A3D4C" w14:textId="59939D08"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BE6493" w14:textId="6FFD0AC8"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E253EAE" w14:textId="136DA26E" w:rsidR="00D2083C" w:rsidRPr="00E945EF" w:rsidRDefault="00D2083C" w:rsidP="00E945EF">
            <w:pPr>
              <w:keepNext/>
              <w:keepLines/>
              <w:spacing w:before="20" w:after="20" w:line="259" w:lineRule="auto"/>
              <w:ind w:right="57"/>
              <w:rPr>
                <w:rFonts w:ascii="Arial" w:hAnsi="Arial"/>
                <w:sz w:val="18"/>
                <w:lang w:eastAsia="zh-CN"/>
              </w:rPr>
            </w:pPr>
          </w:p>
        </w:tc>
      </w:tr>
      <w:tr w:rsidR="00D2083C" w14:paraId="3966756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F443EC6" w14:textId="3A0437C7" w:rsidR="00D2083C" w:rsidRDefault="00D2083C" w:rsidP="00D2083C">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8292F5B" w14:textId="782B8E6F" w:rsidR="00D2083C" w:rsidRDefault="00D2083C"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F0AB8F5" w14:textId="0EFC17D9" w:rsidR="00D2083C" w:rsidRDefault="00D2083C" w:rsidP="00D2083C">
            <w:pPr>
              <w:pStyle w:val="TAC"/>
              <w:spacing w:before="20" w:after="20"/>
              <w:ind w:left="57" w:right="57"/>
              <w:jc w:val="left"/>
              <w:rPr>
                <w:lang w:val="en-US" w:eastAsia="zh-CN"/>
              </w:rPr>
            </w:pPr>
          </w:p>
        </w:tc>
      </w:tr>
      <w:tr w:rsidR="00D2083C" w14:paraId="51AC25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B3E26A" w14:textId="7CFC1619"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201D419" w14:textId="01DC56D7"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32A9E3" w14:textId="4EDCA615" w:rsidR="00D2083C" w:rsidRDefault="00D2083C" w:rsidP="00B742D5">
            <w:pPr>
              <w:pStyle w:val="TAC"/>
              <w:spacing w:before="20" w:after="20"/>
              <w:ind w:left="57" w:right="57"/>
              <w:jc w:val="left"/>
              <w:rPr>
                <w:lang w:eastAsia="zh-CN"/>
              </w:rPr>
            </w:pPr>
          </w:p>
        </w:tc>
      </w:tr>
      <w:tr w:rsidR="00D2083C" w14:paraId="07F7C24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158D41" w14:textId="3353974B" w:rsidR="00D2083C" w:rsidRDefault="00D2083C"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D8DF49" w14:textId="122BBF39" w:rsidR="00D2083C" w:rsidRDefault="00D2083C" w:rsidP="00D2083C">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FFAEA34" w14:textId="6DE8AC6D" w:rsidR="00C92BA8" w:rsidRDefault="00C92BA8" w:rsidP="00D2083C">
            <w:pPr>
              <w:pStyle w:val="TAC"/>
              <w:spacing w:before="20" w:after="20"/>
              <w:ind w:left="57" w:right="57"/>
              <w:jc w:val="left"/>
              <w:rPr>
                <w:lang w:eastAsia="zh-CN"/>
              </w:rPr>
            </w:pPr>
          </w:p>
        </w:tc>
      </w:tr>
      <w:tr w:rsidR="00B56259" w14:paraId="0CFA92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E5F617" w14:textId="071FBEC2" w:rsidR="00B56259" w:rsidRDefault="00B56259" w:rsidP="00D2083C">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F1E9C54" w14:textId="31403436" w:rsidR="00B56259" w:rsidRPr="00B56259" w:rsidRDefault="00B56259" w:rsidP="00D2083C">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46049C3" w14:textId="28DFEAD2" w:rsidR="00B56259" w:rsidRDefault="00B56259" w:rsidP="00D2083C">
            <w:pPr>
              <w:pStyle w:val="TAC"/>
              <w:spacing w:before="20" w:after="20"/>
              <w:ind w:left="57" w:right="57"/>
              <w:jc w:val="left"/>
              <w:rPr>
                <w:lang w:eastAsia="zh-CN"/>
              </w:rPr>
            </w:pPr>
          </w:p>
        </w:tc>
      </w:tr>
      <w:tr w:rsidR="0036051F" w14:paraId="58B6421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D088F1" w14:textId="5CABE172" w:rsidR="0036051F" w:rsidRDefault="0036051F" w:rsidP="0036051F">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2222624" w14:textId="745E31DD" w:rsidR="0036051F" w:rsidRDefault="0036051F" w:rsidP="0036051F">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1E33CF" w14:textId="67E5C25C" w:rsidR="0036051F" w:rsidRDefault="0036051F" w:rsidP="0036051F">
            <w:pPr>
              <w:pStyle w:val="TAC"/>
              <w:spacing w:before="20" w:after="20"/>
              <w:ind w:left="57" w:right="57"/>
              <w:jc w:val="left"/>
              <w:rPr>
                <w:lang w:eastAsia="zh-CN"/>
              </w:rPr>
            </w:pPr>
          </w:p>
        </w:tc>
      </w:tr>
      <w:tr w:rsidR="008B5ABB" w14:paraId="38F7D1B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119D61" w14:textId="1DDDEBC4" w:rsidR="008B5ABB" w:rsidRDefault="008B5ABB"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CF8135" w14:textId="70162D8A" w:rsidR="008B5ABB" w:rsidRDefault="008B5ABB"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9CA877" w14:textId="48F4BD7D" w:rsidR="008B5ABB" w:rsidRDefault="008B5ABB" w:rsidP="008B5ABB">
            <w:pPr>
              <w:pStyle w:val="TAC"/>
              <w:spacing w:before="20" w:after="20"/>
              <w:ind w:left="57" w:right="57"/>
              <w:jc w:val="left"/>
              <w:rPr>
                <w:lang w:eastAsia="zh-CN"/>
              </w:rPr>
            </w:pPr>
          </w:p>
        </w:tc>
      </w:tr>
      <w:tr w:rsidR="008B5ABB" w14:paraId="2370D1F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6365140" w14:textId="25B3AF8E" w:rsidR="008B5ABB" w:rsidRDefault="008B5ABB"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D7B4F4" w14:textId="56877581" w:rsidR="008B5ABB" w:rsidRDefault="008B5ABB"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45D107" w14:textId="65AA6F94" w:rsidR="008B5ABB" w:rsidRDefault="008B5ABB" w:rsidP="00BE1C2D">
            <w:pPr>
              <w:pStyle w:val="TAC"/>
              <w:spacing w:before="20" w:after="20"/>
              <w:ind w:right="57"/>
              <w:jc w:val="left"/>
              <w:rPr>
                <w:lang w:eastAsia="zh-CN"/>
              </w:rPr>
            </w:pPr>
          </w:p>
        </w:tc>
      </w:tr>
      <w:tr w:rsidR="008B5ABB" w14:paraId="43CD53B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338ABB" w14:textId="5760916B" w:rsidR="008B5ABB" w:rsidRDefault="008B5ABB"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65E02E5" w14:textId="79629E51" w:rsidR="008B5ABB" w:rsidRDefault="008B5ABB"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A1F8A9" w14:textId="4D622D70" w:rsidR="008B5ABB" w:rsidRDefault="008B5ABB" w:rsidP="008B5ABB">
            <w:pPr>
              <w:pStyle w:val="TAC"/>
              <w:spacing w:before="20" w:after="20"/>
              <w:ind w:left="57" w:right="57"/>
              <w:jc w:val="left"/>
              <w:rPr>
                <w:lang w:eastAsia="zh-CN"/>
              </w:rPr>
            </w:pPr>
          </w:p>
        </w:tc>
      </w:tr>
      <w:tr w:rsidR="00AA0934" w14:paraId="2DE0E10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97FC2C5" w14:textId="378FB2B9" w:rsidR="00AA0934" w:rsidRDefault="00AA0934"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5FEFA9" w14:textId="56F95DC8" w:rsidR="00AA0934" w:rsidRDefault="00AA0934"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C79F60B" w14:textId="2EB7A9C9" w:rsidR="00AA0934" w:rsidRDefault="00AA0934" w:rsidP="008B5ABB">
            <w:pPr>
              <w:pStyle w:val="TAC"/>
              <w:spacing w:before="20" w:after="20"/>
              <w:ind w:left="57" w:right="57"/>
              <w:jc w:val="left"/>
              <w:rPr>
                <w:lang w:eastAsia="zh-CN"/>
              </w:rPr>
            </w:pPr>
          </w:p>
        </w:tc>
      </w:tr>
      <w:tr w:rsidR="00C06518" w14:paraId="7AD3057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BED42A" w14:textId="398C9BF0" w:rsidR="00C06518" w:rsidRPr="00C06518" w:rsidRDefault="00C06518" w:rsidP="008B5ABB">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ADDFDF1" w14:textId="0367A0B3" w:rsidR="00C06518" w:rsidRDefault="00C06518" w:rsidP="008B5ABB">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63C03F" w14:textId="1EC840B8" w:rsidR="00C06518" w:rsidRDefault="00C06518" w:rsidP="00C06518">
            <w:pPr>
              <w:pStyle w:val="TAC"/>
              <w:spacing w:before="20" w:after="20"/>
              <w:ind w:left="57" w:right="57"/>
              <w:jc w:val="left"/>
              <w:rPr>
                <w:lang w:eastAsia="zh-CN"/>
              </w:rPr>
            </w:pPr>
          </w:p>
        </w:tc>
      </w:tr>
      <w:tr w:rsidR="008A11C4" w14:paraId="1D7D7A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C4F54" w14:textId="4F4C1787" w:rsidR="008A11C4" w:rsidRPr="008A11C4" w:rsidRDefault="008A11C4" w:rsidP="008B5ABB">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510C41A0" w14:textId="5EA73293" w:rsidR="008A11C4" w:rsidRPr="008A11C4" w:rsidRDefault="008A11C4" w:rsidP="008B5ABB">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5E3E778E" w14:textId="624726C5" w:rsidR="008A11C4" w:rsidRPr="008A11C4" w:rsidRDefault="008A11C4" w:rsidP="00C06518">
            <w:pPr>
              <w:pStyle w:val="TAC"/>
              <w:spacing w:before="20" w:after="20"/>
              <w:ind w:left="57" w:right="57"/>
              <w:jc w:val="left"/>
              <w:rPr>
                <w:rFonts w:eastAsia="Malgun Gothic"/>
                <w:lang w:eastAsia="ko-KR"/>
              </w:rPr>
            </w:pPr>
          </w:p>
        </w:tc>
      </w:tr>
    </w:tbl>
    <w:p w14:paraId="3710A782" w14:textId="77777777" w:rsidR="008332B7" w:rsidRDefault="008332B7">
      <w:pPr>
        <w:rPr>
          <w:b/>
          <w:lang w:eastAsia="zh-CN"/>
        </w:rPr>
      </w:pPr>
    </w:p>
    <w:p w14:paraId="14F709E2" w14:textId="77777777" w:rsidR="008332B7" w:rsidRDefault="00D2083C">
      <w:pPr>
        <w:rPr>
          <w:lang w:eastAsia="zh-CN"/>
        </w:rPr>
      </w:pPr>
      <w:r>
        <w:rPr>
          <w:b/>
          <w:bCs/>
          <w:highlight w:val="yellow"/>
        </w:rPr>
        <w:lastRenderedPageBreak/>
        <w:t>Summary:</w:t>
      </w:r>
      <w:r>
        <w:t xml:space="preserve"> </w:t>
      </w:r>
    </w:p>
    <w:p w14:paraId="6442ECE7" w14:textId="77777777" w:rsidR="008332B7" w:rsidRDefault="00D2083C">
      <w:pPr>
        <w:rPr>
          <w:lang w:eastAsia="zh-CN"/>
        </w:rPr>
      </w:pPr>
      <w:r>
        <w:rPr>
          <w:rFonts w:hint="eastAsia"/>
          <w:highlight w:val="yellow"/>
          <w:lang w:eastAsia="zh-CN"/>
        </w:rPr>
        <w:t>TBD</w:t>
      </w:r>
    </w:p>
    <w:p w14:paraId="33A6F6BC" w14:textId="77777777" w:rsidR="0037555E" w:rsidRDefault="0037555E">
      <w:pPr>
        <w:rPr>
          <w:lang w:eastAsia="zh-CN"/>
        </w:rPr>
      </w:pPr>
    </w:p>
    <w:p w14:paraId="768756E5" w14:textId="7D3B2F35" w:rsidR="008332B7" w:rsidRDefault="00D2083C">
      <w:pPr>
        <w:pStyle w:val="2"/>
        <w:rPr>
          <w:lang w:eastAsia="zh-CN"/>
        </w:rPr>
      </w:pPr>
      <w:r>
        <w:rPr>
          <w:rFonts w:hint="eastAsia"/>
          <w:lang w:eastAsia="zh-CN"/>
        </w:rPr>
        <w:t>3</w:t>
      </w:r>
      <w:r>
        <w:t>.</w:t>
      </w:r>
      <w:r>
        <w:rPr>
          <w:rFonts w:hint="eastAsia"/>
          <w:lang w:eastAsia="zh-CN"/>
        </w:rPr>
        <w:t>2</w:t>
      </w:r>
      <w:r>
        <w:tab/>
      </w:r>
      <w:r w:rsidR="001F2805">
        <w:rPr>
          <w:rFonts w:hint="eastAsia"/>
          <w:lang w:eastAsia="zh-CN"/>
        </w:rPr>
        <w:t>I</w:t>
      </w:r>
      <w:r w:rsidR="001F2805" w:rsidRPr="001F2805">
        <w:t>mpac</w:t>
      </w:r>
      <w:r w:rsidR="001F2805">
        <w:rPr>
          <w:rFonts w:hint="eastAsia"/>
          <w:lang w:eastAsia="zh-CN"/>
        </w:rPr>
        <w:t>t</w:t>
      </w:r>
      <w:r w:rsidR="001F2805" w:rsidRPr="001F2805">
        <w:t xml:space="preserve"> on the stage 2 baseline on-demand PRS request</w:t>
      </w:r>
      <w:r>
        <w:rPr>
          <w:rFonts w:ascii="Helvetica" w:hAnsi="Helvetica"/>
          <w:color w:val="1D1D1F"/>
          <w:shd w:val="clear" w:color="auto" w:fill="FFFFFF"/>
        </w:rPr>
        <w:t xml:space="preserve"> </w:t>
      </w:r>
      <w:r w:rsidR="001F2805" w:rsidRPr="001F2805">
        <w:t>procedure</w:t>
      </w:r>
    </w:p>
    <w:bookmarkEnd w:id="0"/>
    <w:bookmarkEnd w:id="1"/>
    <w:bookmarkEnd w:id="2"/>
    <w:bookmarkEnd w:id="3"/>
    <w:p w14:paraId="12F89D5C" w14:textId="0C4641A3" w:rsidR="008332B7" w:rsidRDefault="00D52826">
      <w:pPr>
        <w:spacing w:line="259" w:lineRule="auto"/>
        <w:rPr>
          <w:lang w:eastAsia="zh-CN"/>
        </w:rPr>
      </w:pPr>
      <w:r>
        <w:rPr>
          <w:lang w:eastAsia="zh-CN"/>
        </w:rPr>
        <w:t>O</w:t>
      </w:r>
      <w:r>
        <w:rPr>
          <w:rFonts w:hint="eastAsia"/>
          <w:lang w:eastAsia="zh-CN"/>
        </w:rPr>
        <w:t xml:space="preserve">nce we agree to support the UE </w:t>
      </w:r>
      <w:r>
        <w:rPr>
          <w:lang w:eastAsia="zh-CN"/>
        </w:rPr>
        <w:t>initiated</w:t>
      </w:r>
      <w:r>
        <w:rPr>
          <w:rFonts w:hint="eastAsia"/>
          <w:lang w:eastAsia="zh-CN"/>
        </w:rPr>
        <w:t xml:space="preserve"> on-demand PRS request via MO-</w:t>
      </w:r>
      <w:proofErr w:type="spellStart"/>
      <w:r>
        <w:rPr>
          <w:rFonts w:hint="eastAsia"/>
          <w:lang w:eastAsia="zh-CN"/>
        </w:rPr>
        <w:t>LR</w:t>
      </w:r>
      <w:proofErr w:type="spellEnd"/>
      <w:r>
        <w:rPr>
          <w:rFonts w:hint="eastAsia"/>
          <w:lang w:eastAsia="zh-CN"/>
        </w:rPr>
        <w:t xml:space="preserve">, </w:t>
      </w:r>
      <w:r w:rsidR="0037555E">
        <w:rPr>
          <w:rFonts w:hint="eastAsia"/>
          <w:lang w:eastAsia="zh-CN"/>
        </w:rPr>
        <w:t xml:space="preserve">some </w:t>
      </w:r>
      <w:r w:rsidR="00C60B39">
        <w:rPr>
          <w:rFonts w:hint="eastAsia"/>
          <w:lang w:eastAsia="zh-CN"/>
        </w:rPr>
        <w:t xml:space="preserve">impacts on the </w:t>
      </w:r>
      <w:r w:rsidR="00C60B39">
        <w:rPr>
          <w:lang w:eastAsia="zh-CN"/>
        </w:rPr>
        <w:t>stage</w:t>
      </w:r>
      <w:r w:rsidR="00C60B39">
        <w:rPr>
          <w:rFonts w:hint="eastAsia"/>
          <w:lang w:eastAsia="zh-CN"/>
        </w:rPr>
        <w:t xml:space="preserve"> 2 baseline on-demand PRS request procedure may be introduced.</w:t>
      </w:r>
    </w:p>
    <w:p w14:paraId="2C9241A7" w14:textId="31EAB186" w:rsidR="00C60B39" w:rsidRPr="00C60B39" w:rsidRDefault="00C60B39" w:rsidP="00C60B39">
      <w:pPr>
        <w:spacing w:line="259" w:lineRule="auto"/>
        <w:rPr>
          <w:b/>
          <w:i/>
          <w:u w:val="single"/>
          <w:lang w:eastAsia="zh-CN"/>
        </w:rPr>
      </w:pPr>
      <w:r w:rsidRPr="00C60B39">
        <w:rPr>
          <w:b/>
          <w:i/>
          <w:u w:val="single"/>
          <w:lang w:eastAsia="zh-CN"/>
        </w:rPr>
        <w:t>I</w:t>
      </w:r>
      <w:r w:rsidRPr="00C60B39">
        <w:rPr>
          <w:rFonts w:hint="eastAsia"/>
          <w:b/>
          <w:i/>
          <w:u w:val="single"/>
          <w:lang w:eastAsia="zh-CN"/>
        </w:rPr>
        <w:t>ssues 1: how to provide the available DL-PRS configurations to UE?</w:t>
      </w:r>
    </w:p>
    <w:p w14:paraId="2DB13A44" w14:textId="184BB793" w:rsidR="00D52826" w:rsidRDefault="00D52826" w:rsidP="00C60B39">
      <w:pPr>
        <w:spacing w:line="259" w:lineRule="auto"/>
        <w:rPr>
          <w:lang w:eastAsia="zh-CN"/>
        </w:rPr>
      </w:pPr>
      <w:r>
        <w:rPr>
          <w:rFonts w:hint="eastAsia"/>
          <w:lang w:eastAsia="zh-CN"/>
        </w:rPr>
        <w:t>UE initiated on-demand PRS request via MO-</w:t>
      </w:r>
      <w:proofErr w:type="spellStart"/>
      <w:r>
        <w:rPr>
          <w:rFonts w:hint="eastAsia"/>
          <w:lang w:eastAsia="zh-CN"/>
        </w:rPr>
        <w:t>LR</w:t>
      </w:r>
      <w:proofErr w:type="spellEnd"/>
      <w:r>
        <w:rPr>
          <w:rFonts w:hint="eastAsia"/>
          <w:lang w:eastAsia="zh-CN"/>
        </w:rPr>
        <w:t xml:space="preserve"> is performed when there is </w:t>
      </w:r>
      <w:r w:rsidR="00420B29">
        <w:rPr>
          <w:rFonts w:hint="eastAsia"/>
          <w:lang w:eastAsia="zh-CN"/>
        </w:rPr>
        <w:t>no</w:t>
      </w:r>
      <w:r>
        <w:rPr>
          <w:rFonts w:hint="eastAsia"/>
          <w:lang w:eastAsia="zh-CN"/>
        </w:rPr>
        <w:t xml:space="preserve"> any </w:t>
      </w:r>
      <w:proofErr w:type="spellStart"/>
      <w:r>
        <w:rPr>
          <w:rFonts w:hint="eastAsia"/>
          <w:lang w:eastAsia="zh-CN"/>
        </w:rPr>
        <w:t>LPP</w:t>
      </w:r>
      <w:proofErr w:type="spellEnd"/>
      <w:r>
        <w:rPr>
          <w:rFonts w:hint="eastAsia"/>
          <w:lang w:eastAsia="zh-CN"/>
        </w:rPr>
        <w:t xml:space="preserve"> </w:t>
      </w:r>
      <w:r>
        <w:rPr>
          <w:lang w:eastAsia="zh-CN"/>
        </w:rPr>
        <w:t>session</w:t>
      </w:r>
      <w:r w:rsidR="000E69EA">
        <w:rPr>
          <w:rFonts w:hint="eastAsia"/>
          <w:lang w:eastAsia="zh-CN"/>
        </w:rPr>
        <w:t>.</w:t>
      </w:r>
      <w:r w:rsidR="001F256C">
        <w:rPr>
          <w:rFonts w:hint="eastAsia"/>
          <w:lang w:eastAsia="zh-CN"/>
        </w:rPr>
        <w:t xml:space="preserve"> </w:t>
      </w:r>
      <w:r w:rsidR="000E69EA">
        <w:rPr>
          <w:rFonts w:hint="eastAsia"/>
          <w:lang w:eastAsia="zh-CN"/>
        </w:rPr>
        <w:t xml:space="preserve">Companies </w:t>
      </w:r>
      <w:r w:rsidR="00E22D3F">
        <w:rPr>
          <w:rFonts w:hint="eastAsia"/>
          <w:lang w:eastAsia="zh-CN"/>
        </w:rPr>
        <w:t>will</w:t>
      </w:r>
      <w:r w:rsidR="000E69EA">
        <w:rPr>
          <w:rFonts w:hint="eastAsia"/>
          <w:lang w:eastAsia="zh-CN"/>
        </w:rPr>
        <w:t xml:space="preserve"> discuss if </w:t>
      </w:r>
      <w:r>
        <w:rPr>
          <w:rFonts w:hint="eastAsia"/>
          <w:lang w:eastAsia="zh-CN"/>
        </w:rPr>
        <w:t>the available DL-PRS configurations</w:t>
      </w:r>
      <w:r w:rsidR="00D47DE1">
        <w:rPr>
          <w:rFonts w:hint="eastAsia"/>
          <w:lang w:eastAsia="zh-CN"/>
        </w:rPr>
        <w:t xml:space="preserve"> for on-demand</w:t>
      </w:r>
      <w:r>
        <w:rPr>
          <w:rFonts w:hint="eastAsia"/>
          <w:lang w:eastAsia="zh-CN"/>
        </w:rPr>
        <w:t xml:space="preserve"> </w:t>
      </w:r>
      <w:r w:rsidR="000E69EA">
        <w:rPr>
          <w:rFonts w:hint="eastAsia"/>
          <w:lang w:eastAsia="zh-CN"/>
        </w:rPr>
        <w:t xml:space="preserve">via </w:t>
      </w:r>
      <w:proofErr w:type="spellStart"/>
      <w:r w:rsidR="000E69EA">
        <w:rPr>
          <w:rFonts w:hint="eastAsia"/>
          <w:lang w:eastAsia="zh-CN"/>
        </w:rPr>
        <w:t>posSIBs</w:t>
      </w:r>
      <w:proofErr w:type="spellEnd"/>
      <w:r w:rsidR="000E69EA">
        <w:rPr>
          <w:rFonts w:hint="eastAsia"/>
          <w:lang w:eastAsia="zh-CN"/>
        </w:rPr>
        <w:t xml:space="preserve"> should be pre-condition for </w:t>
      </w:r>
      <w:r w:rsidR="0080641A">
        <w:rPr>
          <w:rFonts w:hint="eastAsia"/>
          <w:lang w:eastAsia="zh-CN"/>
        </w:rPr>
        <w:t>on-demand PRS request via MO-</w:t>
      </w:r>
      <w:proofErr w:type="spellStart"/>
      <w:r w:rsidR="0080641A">
        <w:rPr>
          <w:rFonts w:hint="eastAsia"/>
          <w:lang w:eastAsia="zh-CN"/>
        </w:rPr>
        <w:t>LR</w:t>
      </w:r>
      <w:proofErr w:type="spellEnd"/>
      <w:r w:rsidR="0080641A">
        <w:rPr>
          <w:rFonts w:hint="eastAsia"/>
          <w:lang w:eastAsia="zh-CN"/>
        </w:rPr>
        <w:t>.</w:t>
      </w:r>
    </w:p>
    <w:p w14:paraId="2E74D46A" w14:textId="3356B85C" w:rsidR="00C60B39" w:rsidRDefault="00C60B39" w:rsidP="00C60B39">
      <w:pPr>
        <w:rPr>
          <w:b/>
          <w:lang w:eastAsia="zh-CN"/>
        </w:rPr>
      </w:pPr>
      <w:r>
        <w:rPr>
          <w:b/>
          <w:bCs/>
        </w:rPr>
        <w:t xml:space="preserve">Question </w:t>
      </w:r>
      <w:r>
        <w:rPr>
          <w:rFonts w:hint="eastAsia"/>
          <w:b/>
          <w:bCs/>
          <w:lang w:eastAsia="zh-CN"/>
        </w:rPr>
        <w:t>2</w:t>
      </w:r>
      <w:r>
        <w:rPr>
          <w:b/>
        </w:rPr>
        <w:t>:</w:t>
      </w:r>
      <w:r>
        <w:rPr>
          <w:rFonts w:hint="eastAsia"/>
          <w:b/>
          <w:lang w:eastAsia="zh-CN"/>
        </w:rPr>
        <w:t xml:space="preserve"> </w:t>
      </w:r>
      <w:r>
        <w:rPr>
          <w:b/>
          <w:lang w:eastAsia="zh-CN"/>
        </w:rPr>
        <w:t>Do</w:t>
      </w:r>
      <w:r>
        <w:rPr>
          <w:rFonts w:hint="eastAsia"/>
          <w:b/>
          <w:lang w:eastAsia="zh-CN"/>
        </w:rPr>
        <w:t xml:space="preserve"> companies agree that </w:t>
      </w:r>
      <w:r w:rsidR="0037555E">
        <w:rPr>
          <w:rFonts w:hint="eastAsia"/>
          <w:b/>
          <w:lang w:eastAsia="zh-CN"/>
        </w:rPr>
        <w:t xml:space="preserve">the available DL-PRS configurations </w:t>
      </w:r>
      <w:r w:rsidR="006E6E60">
        <w:rPr>
          <w:rFonts w:hint="eastAsia"/>
          <w:b/>
          <w:lang w:eastAsia="zh-CN"/>
        </w:rPr>
        <w:t xml:space="preserve">must </w:t>
      </w:r>
      <w:r w:rsidR="0037555E">
        <w:rPr>
          <w:rFonts w:hint="eastAsia"/>
          <w:b/>
          <w:lang w:eastAsia="zh-CN"/>
        </w:rPr>
        <w:t xml:space="preserve">be provided to UE via </w:t>
      </w:r>
      <w:proofErr w:type="spellStart"/>
      <w:r w:rsidR="0037555E">
        <w:rPr>
          <w:rFonts w:hint="eastAsia"/>
          <w:b/>
          <w:lang w:eastAsia="zh-CN"/>
        </w:rPr>
        <w:t>posSIBs</w:t>
      </w:r>
      <w:proofErr w:type="spellEnd"/>
      <w:r w:rsidR="0037555E">
        <w:rPr>
          <w:rFonts w:hint="eastAsia"/>
          <w:b/>
          <w:lang w:eastAsia="zh-CN"/>
        </w:rPr>
        <w:t xml:space="preserve"> for the scenario that the UE initiate the on-demand PRS request via MO-</w:t>
      </w:r>
      <w:proofErr w:type="spellStart"/>
      <w:r w:rsidR="0037555E">
        <w:rPr>
          <w:rFonts w:hint="eastAsia"/>
          <w:b/>
          <w:lang w:eastAsia="zh-CN"/>
        </w:rPr>
        <w:t>LR</w:t>
      </w:r>
      <w:proofErr w:type="spellEnd"/>
      <w:r w:rsidR="0037555E">
        <w:rPr>
          <w:rFonts w:hint="eastAsia"/>
          <w:b/>
          <w:lang w:eastAsia="zh-CN"/>
        </w:rPr>
        <w:t>?</w:t>
      </w:r>
      <w:r>
        <w:rPr>
          <w:rFonts w:hint="eastAsia"/>
          <w:b/>
          <w:lang w:eastAsia="zh-CN"/>
        </w:rPr>
        <w:t xml:space="preserve"> </w:t>
      </w:r>
      <w:r>
        <w:rPr>
          <w:b/>
          <w:lang w:eastAsia="zh-CN"/>
        </w:rPr>
        <w:t>Please specify the reasons or comments if any</w:t>
      </w:r>
      <w:r>
        <w:rPr>
          <w:rFonts w:hint="eastAsia"/>
          <w:b/>
          <w:lang w:eastAsia="zh-CN"/>
        </w:rPr>
        <w:t>.</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60B39" w14:paraId="37126F63"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05A67F" w14:textId="77777777" w:rsidR="00C60B39" w:rsidRDefault="00C60B39" w:rsidP="00D44704">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D134A0" w14:textId="77777777" w:rsidR="00C60B39" w:rsidRDefault="00C60B39" w:rsidP="00D44704">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DC9379" w14:textId="77777777" w:rsidR="00C60B39" w:rsidRDefault="00C60B39" w:rsidP="00D44704">
            <w:pPr>
              <w:pStyle w:val="TAH"/>
              <w:spacing w:before="20" w:after="20"/>
              <w:ind w:left="57" w:right="57"/>
              <w:jc w:val="left"/>
            </w:pPr>
            <w:r>
              <w:rPr>
                <w:rFonts w:hint="eastAsia"/>
                <w:lang w:eastAsia="zh-CN"/>
              </w:rPr>
              <w:t>Comments</w:t>
            </w:r>
          </w:p>
        </w:tc>
      </w:tr>
      <w:tr w:rsidR="00C60B39" w14:paraId="3524613D"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47E80E" w14:textId="7B514D4F" w:rsidR="00C60B39" w:rsidRDefault="00C12AA5" w:rsidP="00D44704">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69E38AE" w14:textId="51A6BE3D" w:rsidR="00C60B39" w:rsidRDefault="000B48AA" w:rsidP="00D44704">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6EF12BA6" w14:textId="1FDB5215" w:rsidR="00C60B39" w:rsidRDefault="000B48AA" w:rsidP="000B48AA">
            <w:pPr>
              <w:pStyle w:val="TAC"/>
              <w:spacing w:before="20" w:after="20"/>
              <w:ind w:right="57"/>
              <w:jc w:val="left"/>
              <w:rPr>
                <w:lang w:eastAsia="zh-CN"/>
              </w:rPr>
            </w:pPr>
            <w:r>
              <w:rPr>
                <w:lang w:eastAsia="zh-CN"/>
              </w:rPr>
              <w:t xml:space="preserve">Since there is no active </w:t>
            </w:r>
            <w:proofErr w:type="spellStart"/>
            <w:r>
              <w:rPr>
                <w:lang w:eastAsia="zh-CN"/>
              </w:rPr>
              <w:t>LPP</w:t>
            </w:r>
            <w:proofErr w:type="spellEnd"/>
            <w:r>
              <w:rPr>
                <w:lang w:eastAsia="zh-CN"/>
              </w:rPr>
              <w:t xml:space="preserve"> session in the UE, provision of PRS configuration to the UE with </w:t>
            </w:r>
            <w:proofErr w:type="spellStart"/>
            <w:r>
              <w:rPr>
                <w:lang w:eastAsia="zh-CN"/>
              </w:rPr>
              <w:t>posSIB</w:t>
            </w:r>
            <w:proofErr w:type="spellEnd"/>
            <w:r>
              <w:rPr>
                <w:lang w:eastAsia="zh-CN"/>
              </w:rPr>
              <w:t xml:space="preserve"> seems to be the only feasible way. </w:t>
            </w:r>
          </w:p>
        </w:tc>
      </w:tr>
      <w:tr w:rsidR="00C60B39" w14:paraId="212624F6"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B32438"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68167FD"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7F211D" w14:textId="77777777" w:rsidR="00C60B39" w:rsidRDefault="00C60B39" w:rsidP="00D44704">
            <w:pPr>
              <w:pStyle w:val="TAC"/>
              <w:spacing w:before="20" w:after="20"/>
              <w:ind w:left="57" w:right="57"/>
              <w:jc w:val="left"/>
              <w:rPr>
                <w:lang w:eastAsia="zh-CN"/>
              </w:rPr>
            </w:pPr>
          </w:p>
        </w:tc>
      </w:tr>
      <w:tr w:rsidR="00C60B39" w14:paraId="103BABC9"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64B986" w14:textId="77777777" w:rsidR="00C60B39" w:rsidRDefault="00C60B39" w:rsidP="00D44704">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662E2072" w14:textId="77777777" w:rsidR="00C60B39" w:rsidRDefault="00C60B39" w:rsidP="00D4470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29F9C4B" w14:textId="77777777" w:rsidR="00C60B39" w:rsidRDefault="00C60B39" w:rsidP="00D44704">
            <w:pPr>
              <w:pStyle w:val="TAC"/>
              <w:spacing w:before="20" w:after="20"/>
              <w:ind w:left="57" w:right="57"/>
              <w:jc w:val="left"/>
              <w:rPr>
                <w:lang w:val="en-US" w:eastAsia="zh-CN"/>
              </w:rPr>
            </w:pPr>
          </w:p>
        </w:tc>
      </w:tr>
      <w:tr w:rsidR="00C60B39" w14:paraId="5CF6C9E6"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39FCE2"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A75327"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2DCBF9" w14:textId="77777777" w:rsidR="00C60B39" w:rsidRPr="00785237" w:rsidRDefault="00C60B39" w:rsidP="00D44704">
            <w:pPr>
              <w:pStyle w:val="TAC"/>
              <w:spacing w:before="20" w:after="20"/>
              <w:ind w:left="57" w:right="57"/>
              <w:jc w:val="left"/>
              <w:rPr>
                <w:lang w:eastAsia="zh-CN"/>
              </w:rPr>
            </w:pPr>
          </w:p>
        </w:tc>
      </w:tr>
      <w:tr w:rsidR="00C60B39" w14:paraId="7405F123"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AC7079"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C63855C"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FFE522" w14:textId="77777777" w:rsidR="00C60B39" w:rsidRDefault="00C60B39" w:rsidP="00D44704">
            <w:pPr>
              <w:pStyle w:val="TAC"/>
              <w:spacing w:before="20" w:after="20"/>
              <w:ind w:left="57" w:right="57"/>
              <w:jc w:val="left"/>
              <w:rPr>
                <w:lang w:eastAsia="zh-CN"/>
              </w:rPr>
            </w:pPr>
          </w:p>
        </w:tc>
      </w:tr>
      <w:tr w:rsidR="00C60B39" w14:paraId="72C9795F"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00B6DE"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D7417EC"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9C69832" w14:textId="77777777" w:rsidR="00C60B39" w:rsidRPr="00E945EF" w:rsidRDefault="00C60B39" w:rsidP="00D44704">
            <w:pPr>
              <w:keepNext/>
              <w:keepLines/>
              <w:spacing w:before="20" w:after="20" w:line="259" w:lineRule="auto"/>
              <w:ind w:right="57"/>
              <w:rPr>
                <w:rFonts w:ascii="Arial" w:hAnsi="Arial"/>
                <w:sz w:val="18"/>
                <w:lang w:eastAsia="zh-CN"/>
              </w:rPr>
            </w:pPr>
          </w:p>
        </w:tc>
      </w:tr>
      <w:tr w:rsidR="00C60B39" w14:paraId="36B53514"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422F18" w14:textId="77777777" w:rsidR="00C60B39" w:rsidRDefault="00C60B39" w:rsidP="00D44704">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4156FAE" w14:textId="77777777" w:rsidR="00C60B39" w:rsidRDefault="00C60B39" w:rsidP="00D4470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56A3662" w14:textId="77777777" w:rsidR="00C60B39" w:rsidRDefault="00C60B39" w:rsidP="00D44704">
            <w:pPr>
              <w:pStyle w:val="TAC"/>
              <w:spacing w:before="20" w:after="20"/>
              <w:ind w:left="57" w:right="57"/>
              <w:jc w:val="left"/>
              <w:rPr>
                <w:lang w:val="en-US" w:eastAsia="zh-CN"/>
              </w:rPr>
            </w:pPr>
          </w:p>
        </w:tc>
      </w:tr>
      <w:tr w:rsidR="00C60B39" w14:paraId="2211161C"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C2142F"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8D39B3"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EB4DB7" w14:textId="77777777" w:rsidR="00C60B39" w:rsidRDefault="00C60B39" w:rsidP="00D44704">
            <w:pPr>
              <w:pStyle w:val="TAC"/>
              <w:spacing w:before="20" w:after="20"/>
              <w:ind w:left="57" w:right="57"/>
              <w:jc w:val="left"/>
              <w:rPr>
                <w:lang w:eastAsia="zh-CN"/>
              </w:rPr>
            </w:pPr>
          </w:p>
        </w:tc>
      </w:tr>
      <w:tr w:rsidR="00C60B39" w14:paraId="669449B2"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8A0598"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E054E64"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9D38AE" w14:textId="77777777" w:rsidR="00C60B39" w:rsidRDefault="00C60B39" w:rsidP="00D44704">
            <w:pPr>
              <w:pStyle w:val="TAC"/>
              <w:spacing w:before="20" w:after="20"/>
              <w:ind w:left="57" w:right="57"/>
              <w:jc w:val="left"/>
              <w:rPr>
                <w:lang w:eastAsia="zh-CN"/>
              </w:rPr>
            </w:pPr>
          </w:p>
        </w:tc>
      </w:tr>
      <w:tr w:rsidR="00C60B39" w14:paraId="05896265"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DC0D73"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1FCE22C" w14:textId="77777777" w:rsidR="00C60B39" w:rsidRPr="00B56259" w:rsidRDefault="00C60B39" w:rsidP="00D4470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D7D9350" w14:textId="77777777" w:rsidR="00C60B39" w:rsidRDefault="00C60B39" w:rsidP="00D44704">
            <w:pPr>
              <w:pStyle w:val="TAC"/>
              <w:spacing w:before="20" w:after="20"/>
              <w:ind w:left="57" w:right="57"/>
              <w:jc w:val="left"/>
              <w:rPr>
                <w:lang w:eastAsia="zh-CN"/>
              </w:rPr>
            </w:pPr>
          </w:p>
        </w:tc>
      </w:tr>
      <w:tr w:rsidR="00C60B39" w14:paraId="51A194FE"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0799D"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9622FF"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9C97BDC" w14:textId="77777777" w:rsidR="00C60B39" w:rsidRDefault="00C60B39" w:rsidP="00D44704">
            <w:pPr>
              <w:pStyle w:val="TAC"/>
              <w:spacing w:before="20" w:after="20"/>
              <w:ind w:left="57" w:right="57"/>
              <w:jc w:val="left"/>
              <w:rPr>
                <w:lang w:eastAsia="zh-CN"/>
              </w:rPr>
            </w:pPr>
          </w:p>
        </w:tc>
      </w:tr>
      <w:tr w:rsidR="00C60B39" w14:paraId="7F800886"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DDA798"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8734B75"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22AE28" w14:textId="77777777" w:rsidR="00C60B39" w:rsidRDefault="00C60B39" w:rsidP="00D44704">
            <w:pPr>
              <w:pStyle w:val="TAC"/>
              <w:spacing w:before="20" w:after="20"/>
              <w:ind w:left="57" w:right="57"/>
              <w:jc w:val="left"/>
              <w:rPr>
                <w:lang w:eastAsia="zh-CN"/>
              </w:rPr>
            </w:pPr>
          </w:p>
        </w:tc>
      </w:tr>
      <w:tr w:rsidR="00C60B39" w14:paraId="1C09846C"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D3EE45"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668B4FD"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44BB7" w14:textId="77777777" w:rsidR="00C60B39" w:rsidRDefault="00C60B39" w:rsidP="00D44704">
            <w:pPr>
              <w:pStyle w:val="TAC"/>
              <w:spacing w:before="20" w:after="20"/>
              <w:ind w:right="57"/>
              <w:jc w:val="left"/>
              <w:rPr>
                <w:lang w:eastAsia="zh-CN"/>
              </w:rPr>
            </w:pPr>
          </w:p>
        </w:tc>
      </w:tr>
      <w:tr w:rsidR="00C60B39" w14:paraId="0C740C38"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429EE04"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9CCD92"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58723C4" w14:textId="77777777" w:rsidR="00C60B39" w:rsidRDefault="00C60B39" w:rsidP="00D44704">
            <w:pPr>
              <w:pStyle w:val="TAC"/>
              <w:spacing w:before="20" w:after="20"/>
              <w:ind w:left="57" w:right="57"/>
              <w:jc w:val="left"/>
              <w:rPr>
                <w:lang w:eastAsia="zh-CN"/>
              </w:rPr>
            </w:pPr>
          </w:p>
        </w:tc>
      </w:tr>
      <w:tr w:rsidR="00C60B39" w14:paraId="3BAC076C"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05770A"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B4AB66"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20500E" w14:textId="77777777" w:rsidR="00C60B39" w:rsidRDefault="00C60B39" w:rsidP="00D44704">
            <w:pPr>
              <w:pStyle w:val="TAC"/>
              <w:spacing w:before="20" w:after="20"/>
              <w:ind w:left="57" w:right="57"/>
              <w:jc w:val="left"/>
              <w:rPr>
                <w:lang w:eastAsia="zh-CN"/>
              </w:rPr>
            </w:pPr>
          </w:p>
        </w:tc>
      </w:tr>
      <w:tr w:rsidR="00C60B39" w14:paraId="26C28754"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A58802" w14:textId="77777777" w:rsidR="00C60B39" w:rsidRPr="00C06518"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5FA365"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E0C3E65" w14:textId="77777777" w:rsidR="00C60B39" w:rsidRDefault="00C60B39" w:rsidP="00D44704">
            <w:pPr>
              <w:pStyle w:val="TAC"/>
              <w:spacing w:before="20" w:after="20"/>
              <w:ind w:left="57" w:right="57"/>
              <w:jc w:val="left"/>
              <w:rPr>
                <w:lang w:eastAsia="zh-CN"/>
              </w:rPr>
            </w:pPr>
          </w:p>
        </w:tc>
      </w:tr>
      <w:tr w:rsidR="00C60B39" w14:paraId="04DB6F59"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CE64CE" w14:textId="77777777" w:rsidR="00C60B39" w:rsidRPr="008A11C4" w:rsidRDefault="00C60B39" w:rsidP="00D44704">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7BFDEAA7" w14:textId="77777777" w:rsidR="00C60B39" w:rsidRPr="008A11C4" w:rsidRDefault="00C60B39" w:rsidP="00D44704">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5720153B" w14:textId="77777777" w:rsidR="00C60B39" w:rsidRPr="008A11C4" w:rsidRDefault="00C60B39" w:rsidP="00D44704">
            <w:pPr>
              <w:pStyle w:val="TAC"/>
              <w:spacing w:before="20" w:after="20"/>
              <w:ind w:left="57" w:right="57"/>
              <w:jc w:val="left"/>
              <w:rPr>
                <w:rFonts w:eastAsia="Malgun Gothic"/>
                <w:lang w:eastAsia="ko-KR"/>
              </w:rPr>
            </w:pPr>
          </w:p>
        </w:tc>
      </w:tr>
    </w:tbl>
    <w:p w14:paraId="176C890B" w14:textId="77777777" w:rsidR="00D52826" w:rsidRDefault="00D52826">
      <w:pPr>
        <w:spacing w:line="259" w:lineRule="auto"/>
        <w:rPr>
          <w:lang w:eastAsia="zh-CN"/>
        </w:rPr>
      </w:pPr>
    </w:p>
    <w:p w14:paraId="042FD671" w14:textId="77777777" w:rsidR="005250C1" w:rsidRDefault="005250C1" w:rsidP="005250C1">
      <w:pPr>
        <w:rPr>
          <w:lang w:eastAsia="zh-CN"/>
        </w:rPr>
      </w:pPr>
      <w:r>
        <w:rPr>
          <w:b/>
          <w:bCs/>
          <w:highlight w:val="yellow"/>
        </w:rPr>
        <w:t>Summary:</w:t>
      </w:r>
      <w:r>
        <w:t xml:space="preserve"> </w:t>
      </w:r>
    </w:p>
    <w:p w14:paraId="3A426865" w14:textId="77777777" w:rsidR="005250C1" w:rsidRDefault="005250C1" w:rsidP="005250C1">
      <w:pPr>
        <w:rPr>
          <w:lang w:eastAsia="zh-CN"/>
        </w:rPr>
      </w:pPr>
      <w:r>
        <w:rPr>
          <w:rFonts w:hint="eastAsia"/>
          <w:highlight w:val="yellow"/>
          <w:lang w:eastAsia="zh-CN"/>
        </w:rPr>
        <w:t>TBD</w:t>
      </w:r>
    </w:p>
    <w:p w14:paraId="55143B32" w14:textId="77777777" w:rsidR="005250C1" w:rsidRPr="005250C1" w:rsidRDefault="005250C1">
      <w:pPr>
        <w:spacing w:line="259" w:lineRule="auto"/>
        <w:rPr>
          <w:lang w:eastAsia="zh-CN"/>
        </w:rPr>
      </w:pPr>
    </w:p>
    <w:p w14:paraId="4E912E35" w14:textId="77777777" w:rsidR="0037555E" w:rsidRPr="00C60B39" w:rsidRDefault="0037555E" w:rsidP="0037555E">
      <w:pPr>
        <w:spacing w:line="259" w:lineRule="auto"/>
        <w:rPr>
          <w:b/>
          <w:i/>
          <w:u w:val="single"/>
          <w:lang w:eastAsia="zh-CN"/>
        </w:rPr>
      </w:pPr>
      <w:bookmarkStart w:id="6" w:name="OLE_LINK1"/>
      <w:r w:rsidRPr="00C60B39">
        <w:rPr>
          <w:b/>
          <w:i/>
          <w:u w:val="single"/>
          <w:lang w:eastAsia="zh-CN"/>
        </w:rPr>
        <w:t>I</w:t>
      </w:r>
      <w:r w:rsidRPr="00C60B39">
        <w:rPr>
          <w:rFonts w:hint="eastAsia"/>
          <w:b/>
          <w:i/>
          <w:u w:val="single"/>
          <w:lang w:eastAsia="zh-CN"/>
        </w:rPr>
        <w:t>ssue 2: how to transfer the on-demand PRS request via MO-</w:t>
      </w:r>
      <w:proofErr w:type="spellStart"/>
      <w:r w:rsidRPr="00C60B39">
        <w:rPr>
          <w:rFonts w:hint="eastAsia"/>
          <w:b/>
          <w:i/>
          <w:u w:val="single"/>
          <w:lang w:eastAsia="zh-CN"/>
        </w:rPr>
        <w:t>LR</w:t>
      </w:r>
      <w:proofErr w:type="spellEnd"/>
      <w:r w:rsidRPr="00C60B39">
        <w:rPr>
          <w:rFonts w:hint="eastAsia"/>
          <w:b/>
          <w:i/>
          <w:u w:val="single"/>
          <w:lang w:eastAsia="zh-CN"/>
        </w:rPr>
        <w:t xml:space="preserve">? </w:t>
      </w:r>
    </w:p>
    <w:p w14:paraId="32A67674" w14:textId="4AF9E47D" w:rsidR="0037555E" w:rsidRDefault="0037555E" w:rsidP="0037555E">
      <w:pPr>
        <w:spacing w:line="259" w:lineRule="auto"/>
        <w:rPr>
          <w:lang w:eastAsia="zh-CN"/>
        </w:rPr>
      </w:pPr>
      <w:r>
        <w:rPr>
          <w:rFonts w:hint="eastAsia"/>
          <w:lang w:eastAsia="zh-CN"/>
        </w:rPr>
        <w:t>Considering how to transfer the on-demand PRS request via MO-</w:t>
      </w:r>
      <w:proofErr w:type="spellStart"/>
      <w:r>
        <w:rPr>
          <w:rFonts w:hint="eastAsia"/>
          <w:lang w:eastAsia="zh-CN"/>
        </w:rPr>
        <w:t>LR</w:t>
      </w:r>
      <w:proofErr w:type="spellEnd"/>
      <w:r>
        <w:rPr>
          <w:rFonts w:hint="eastAsia"/>
          <w:lang w:eastAsia="zh-CN"/>
        </w:rPr>
        <w:t xml:space="preserve">, the following </w:t>
      </w:r>
      <w:r w:rsidR="002E58AC">
        <w:rPr>
          <w:rFonts w:hint="eastAsia"/>
          <w:lang w:eastAsia="zh-CN"/>
        </w:rPr>
        <w:t>method</w:t>
      </w:r>
      <w:r w:rsidR="001F256C">
        <w:rPr>
          <w:rFonts w:hint="eastAsia"/>
          <w:lang w:eastAsia="zh-CN"/>
        </w:rPr>
        <w:t xml:space="preserve"> </w:t>
      </w:r>
      <w:r w:rsidR="002E58AC">
        <w:rPr>
          <w:rFonts w:hint="eastAsia"/>
          <w:lang w:eastAsia="zh-CN"/>
        </w:rPr>
        <w:t>can be considered</w:t>
      </w:r>
      <w:r>
        <w:rPr>
          <w:rFonts w:hint="eastAsia"/>
          <w:lang w:eastAsia="zh-CN"/>
        </w:rPr>
        <w:t>:</w:t>
      </w:r>
    </w:p>
    <w:p w14:paraId="371B19C1" w14:textId="7497D7CA" w:rsidR="0037555E" w:rsidRDefault="0037555E" w:rsidP="0037555E">
      <w:pPr>
        <w:spacing w:line="259" w:lineRule="auto"/>
        <w:rPr>
          <w:lang w:eastAsia="zh-CN"/>
        </w:rPr>
      </w:pPr>
      <w:r w:rsidRPr="00C60B39">
        <w:rPr>
          <w:lang w:eastAsia="zh-CN"/>
        </w:rPr>
        <w:t>The UE sends an MO-</w:t>
      </w:r>
      <w:proofErr w:type="spellStart"/>
      <w:r w:rsidRPr="00C60B39">
        <w:rPr>
          <w:lang w:eastAsia="zh-CN"/>
        </w:rPr>
        <w:t>LR</w:t>
      </w:r>
      <w:proofErr w:type="spellEnd"/>
      <w:r w:rsidRPr="00C60B39">
        <w:rPr>
          <w:lang w:eastAsia="zh-CN"/>
        </w:rPr>
        <w:t xml:space="preserve"> Request message included in an UL NAS TRANSPORT message to the serving AMF including an </w:t>
      </w:r>
      <w:proofErr w:type="spellStart"/>
      <w:r w:rsidRPr="00C60B39">
        <w:rPr>
          <w:lang w:eastAsia="zh-CN"/>
        </w:rPr>
        <w:t>LPP</w:t>
      </w:r>
      <w:proofErr w:type="spellEnd"/>
      <w:r w:rsidRPr="00C60B39">
        <w:rPr>
          <w:lang w:eastAsia="zh-CN"/>
        </w:rPr>
        <w:t xml:space="preserve"> Request Assistance Data message </w:t>
      </w:r>
      <w:r>
        <w:rPr>
          <w:rFonts w:hint="eastAsia"/>
          <w:lang w:eastAsia="zh-CN"/>
        </w:rPr>
        <w:t xml:space="preserve">which is used </w:t>
      </w:r>
      <w:r w:rsidRPr="00C60B39">
        <w:rPr>
          <w:lang w:eastAsia="zh-CN"/>
        </w:rPr>
        <w:t>for on-demand DL-PRS transmission</w:t>
      </w:r>
      <w:r w:rsidR="002E58AC">
        <w:rPr>
          <w:rFonts w:hint="eastAsia"/>
          <w:lang w:eastAsia="zh-CN"/>
        </w:rPr>
        <w:t xml:space="preserve"> </w:t>
      </w:r>
      <w:r w:rsidR="002E58AC" w:rsidRPr="00086900">
        <w:rPr>
          <w:rFonts w:hint="eastAsia"/>
          <w:lang w:eastAsia="zh-CN"/>
        </w:rPr>
        <w:t>[</w:t>
      </w:r>
      <w:r w:rsidR="00086900" w:rsidRPr="00086900">
        <w:rPr>
          <w:rFonts w:hint="eastAsia"/>
          <w:lang w:eastAsia="zh-CN"/>
        </w:rPr>
        <w:t>4</w:t>
      </w:r>
      <w:r w:rsidR="002E58AC" w:rsidRPr="00086900">
        <w:rPr>
          <w:rFonts w:hint="eastAsia"/>
          <w:lang w:eastAsia="zh-CN"/>
        </w:rPr>
        <w:t>]</w:t>
      </w:r>
      <w:r w:rsidRPr="00086900">
        <w:rPr>
          <w:lang w:eastAsia="zh-CN"/>
        </w:rPr>
        <w:t>.</w:t>
      </w:r>
    </w:p>
    <w:p w14:paraId="41F914D8" w14:textId="06659207" w:rsidR="00C60B39" w:rsidRDefault="00C60B39" w:rsidP="00C60B39">
      <w:pPr>
        <w:rPr>
          <w:b/>
          <w:lang w:eastAsia="zh-CN"/>
        </w:rPr>
      </w:pPr>
      <w:r>
        <w:rPr>
          <w:b/>
          <w:bCs/>
        </w:rPr>
        <w:t xml:space="preserve">Question </w:t>
      </w:r>
      <w:r>
        <w:rPr>
          <w:rFonts w:hint="eastAsia"/>
          <w:b/>
          <w:bCs/>
          <w:lang w:eastAsia="zh-CN"/>
        </w:rPr>
        <w:t>3</w:t>
      </w:r>
      <w:r>
        <w:rPr>
          <w:b/>
        </w:rPr>
        <w:t>:</w:t>
      </w:r>
      <w:r>
        <w:rPr>
          <w:rFonts w:hint="eastAsia"/>
          <w:b/>
          <w:lang w:eastAsia="zh-CN"/>
        </w:rPr>
        <w:t xml:space="preserve"> </w:t>
      </w:r>
      <w:r w:rsidR="002E58AC">
        <w:rPr>
          <w:b/>
          <w:lang w:eastAsia="zh-CN"/>
        </w:rPr>
        <w:t>Do</w:t>
      </w:r>
      <w:r w:rsidR="002E58AC">
        <w:rPr>
          <w:rFonts w:hint="eastAsia"/>
          <w:b/>
          <w:lang w:eastAsia="zh-CN"/>
        </w:rPr>
        <w:t xml:space="preserve"> companies agree the above method for UE initiated on-demand PRS via MO-</w:t>
      </w:r>
      <w:proofErr w:type="spellStart"/>
      <w:r w:rsidR="002E58AC">
        <w:rPr>
          <w:rFonts w:hint="eastAsia"/>
          <w:b/>
          <w:lang w:eastAsia="zh-CN"/>
        </w:rPr>
        <w:t>LR</w:t>
      </w:r>
      <w:proofErr w:type="spellEnd"/>
      <w:r w:rsidR="0037555E" w:rsidRPr="0037555E">
        <w:rPr>
          <w:b/>
          <w:lang w:eastAsia="zh-CN"/>
        </w:rPr>
        <w: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60B39" w14:paraId="0CA40336"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bookmarkEnd w:id="6"/>
          <w:p w14:paraId="0BA188E6" w14:textId="77777777" w:rsidR="00C60B39" w:rsidRDefault="00C60B39" w:rsidP="00D44704">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0D9EA5" w14:textId="41342813" w:rsidR="00C60B39" w:rsidRDefault="002E58AC" w:rsidP="006E4B41">
            <w:pPr>
              <w:pStyle w:val="TAH"/>
              <w:spacing w:before="20" w:after="20"/>
              <w:ind w:left="57" w:right="57"/>
              <w:jc w:val="left"/>
              <w:rPr>
                <w:lang w:eastAsia="zh-CN"/>
              </w:rPr>
            </w:pPr>
            <w:r>
              <w:rPr>
                <w:rFonts w:hint="eastAsia"/>
                <w:lang w:eastAsia="zh-CN"/>
              </w:rPr>
              <w:t>Agree</w:t>
            </w:r>
            <w:r w:rsidR="0037555E">
              <w:rPr>
                <w:rFonts w:hint="eastAsia"/>
                <w:lang w:eastAsia="zh-CN"/>
              </w:rPr>
              <w:t>/</w:t>
            </w:r>
            <w:r w:rsidR="006E4B41" w:rsidDel="006E4B41">
              <w:rPr>
                <w:rFonts w:hint="eastAsia"/>
                <w:lang w:eastAsia="zh-CN"/>
              </w:rPr>
              <w:t xml:space="preserve"> </w:t>
            </w:r>
            <w:r w:rsidR="00652654">
              <w:rPr>
                <w:lang w:eastAsia="zh-CN"/>
              </w:rPr>
              <w:t>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88BF788" w14:textId="77777777" w:rsidR="00C60B39" w:rsidRDefault="00C60B39" w:rsidP="00D44704">
            <w:pPr>
              <w:pStyle w:val="TAH"/>
              <w:spacing w:before="20" w:after="20"/>
              <w:ind w:left="57" w:right="57"/>
              <w:jc w:val="left"/>
            </w:pPr>
            <w:r>
              <w:rPr>
                <w:rFonts w:hint="eastAsia"/>
                <w:lang w:eastAsia="zh-CN"/>
              </w:rPr>
              <w:t>Comments</w:t>
            </w:r>
          </w:p>
        </w:tc>
      </w:tr>
      <w:tr w:rsidR="00C60B39" w14:paraId="34553BF8"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B1BEA30" w14:textId="05412D02" w:rsidR="00C60B39" w:rsidRDefault="000B48AA" w:rsidP="00D44704">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48F3F66C" w14:textId="731C9781" w:rsidR="00C60B39" w:rsidRDefault="000B48AA" w:rsidP="00D44704">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524175E9" w14:textId="5B360033" w:rsidR="00C60B39" w:rsidRDefault="00353217" w:rsidP="00D44704">
            <w:pPr>
              <w:pStyle w:val="TAC"/>
              <w:spacing w:before="20" w:after="20"/>
              <w:ind w:left="57" w:right="57"/>
              <w:jc w:val="left"/>
              <w:rPr>
                <w:lang w:eastAsia="zh-CN"/>
              </w:rPr>
            </w:pPr>
            <w:r>
              <w:rPr>
                <w:lang w:eastAsia="zh-CN"/>
              </w:rPr>
              <w:t xml:space="preserve">In addition, the UE can also include </w:t>
            </w:r>
            <w:proofErr w:type="spellStart"/>
            <w:r w:rsidRPr="00CB3366">
              <w:rPr>
                <w:i/>
                <w:lang w:eastAsia="zh-CN"/>
              </w:rPr>
              <w:t>procideLocationInformation</w:t>
            </w:r>
            <w:proofErr w:type="spellEnd"/>
            <w:r>
              <w:rPr>
                <w:lang w:eastAsia="zh-CN"/>
              </w:rPr>
              <w:t xml:space="preserve"> to include th</w:t>
            </w:r>
            <w:r>
              <w:rPr>
                <w:rFonts w:hint="eastAsia"/>
                <w:lang w:eastAsia="zh-CN"/>
              </w:rPr>
              <w:t>e</w:t>
            </w:r>
            <w:r>
              <w:rPr>
                <w:lang w:eastAsia="zh-CN"/>
              </w:rPr>
              <w:t xml:space="preserve"> UE measurements e.g., E-CID measurements to assist the PRS configuration. </w:t>
            </w:r>
            <w:r w:rsidR="005A7F2C">
              <w:rPr>
                <w:lang w:eastAsia="zh-CN"/>
              </w:rPr>
              <w:t xml:space="preserve">UE can also include </w:t>
            </w:r>
            <w:proofErr w:type="spellStart"/>
            <w:r w:rsidR="005A7F2C" w:rsidRPr="001C1375">
              <w:rPr>
                <w:i/>
                <w:lang w:eastAsia="zh-CN"/>
              </w:rPr>
              <w:t>pro</w:t>
            </w:r>
            <w:r w:rsidR="007118FC" w:rsidRPr="001C1375">
              <w:rPr>
                <w:i/>
                <w:lang w:eastAsia="zh-CN"/>
              </w:rPr>
              <w:t>v</w:t>
            </w:r>
            <w:r w:rsidR="005A7F2C" w:rsidRPr="001C1375">
              <w:rPr>
                <w:i/>
                <w:lang w:eastAsia="zh-CN"/>
              </w:rPr>
              <w:t>ideCapability</w:t>
            </w:r>
            <w:proofErr w:type="spellEnd"/>
            <w:r w:rsidR="005A7F2C">
              <w:rPr>
                <w:lang w:eastAsia="zh-CN"/>
              </w:rPr>
              <w:t xml:space="preserve"> to the network to indicate the UE’s capabilities for DL positioning. </w:t>
            </w:r>
          </w:p>
        </w:tc>
      </w:tr>
      <w:tr w:rsidR="00C60B39" w14:paraId="6C9C1524"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EA6825"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FAA1F1E"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78AD45" w14:textId="77777777" w:rsidR="00C60B39" w:rsidRDefault="00C60B39" w:rsidP="00D44704">
            <w:pPr>
              <w:pStyle w:val="TAC"/>
              <w:spacing w:before="20" w:after="20"/>
              <w:ind w:left="57" w:right="57"/>
              <w:jc w:val="left"/>
              <w:rPr>
                <w:lang w:eastAsia="zh-CN"/>
              </w:rPr>
            </w:pPr>
          </w:p>
        </w:tc>
      </w:tr>
      <w:tr w:rsidR="00C60B39" w14:paraId="5885A88C"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AE407A1" w14:textId="77777777" w:rsidR="00C60B39" w:rsidRDefault="00C60B39" w:rsidP="00D44704">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9058793" w14:textId="77777777" w:rsidR="00C60B39" w:rsidRDefault="00C60B39" w:rsidP="00D4470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442EF54F" w14:textId="77777777" w:rsidR="00C60B39" w:rsidRDefault="00C60B39" w:rsidP="00D44704">
            <w:pPr>
              <w:pStyle w:val="TAC"/>
              <w:spacing w:before="20" w:after="20"/>
              <w:ind w:left="57" w:right="57"/>
              <w:jc w:val="left"/>
              <w:rPr>
                <w:lang w:val="en-US" w:eastAsia="zh-CN"/>
              </w:rPr>
            </w:pPr>
          </w:p>
        </w:tc>
      </w:tr>
      <w:tr w:rsidR="00C60B39" w14:paraId="7AC3D215"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9FDC54"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D4315A"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75EAF7" w14:textId="77777777" w:rsidR="00C60B39" w:rsidRPr="00785237" w:rsidRDefault="00C60B39" w:rsidP="00D44704">
            <w:pPr>
              <w:pStyle w:val="TAC"/>
              <w:spacing w:before="20" w:after="20"/>
              <w:ind w:left="57" w:right="57"/>
              <w:jc w:val="left"/>
              <w:rPr>
                <w:lang w:eastAsia="zh-CN"/>
              </w:rPr>
            </w:pPr>
            <w:bookmarkStart w:id="7" w:name="_GoBack"/>
            <w:bookmarkEnd w:id="7"/>
          </w:p>
        </w:tc>
      </w:tr>
      <w:tr w:rsidR="00C60B39" w14:paraId="4E24BC9D"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55F63FE"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8BE48E"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CC2142" w14:textId="77777777" w:rsidR="00C60B39" w:rsidRDefault="00C60B39" w:rsidP="00D44704">
            <w:pPr>
              <w:pStyle w:val="TAC"/>
              <w:spacing w:before="20" w:after="20"/>
              <w:ind w:left="57" w:right="57"/>
              <w:jc w:val="left"/>
              <w:rPr>
                <w:lang w:eastAsia="zh-CN"/>
              </w:rPr>
            </w:pPr>
          </w:p>
        </w:tc>
      </w:tr>
      <w:tr w:rsidR="00C60B39" w14:paraId="2D31FB0E"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64B27E"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C20755A"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42AEA0" w14:textId="77777777" w:rsidR="00C60B39" w:rsidRPr="00E945EF" w:rsidRDefault="00C60B39" w:rsidP="00D44704">
            <w:pPr>
              <w:keepNext/>
              <w:keepLines/>
              <w:spacing w:before="20" w:after="20" w:line="259" w:lineRule="auto"/>
              <w:ind w:right="57"/>
              <w:rPr>
                <w:rFonts w:ascii="Arial" w:hAnsi="Arial"/>
                <w:sz w:val="18"/>
                <w:lang w:eastAsia="zh-CN"/>
              </w:rPr>
            </w:pPr>
          </w:p>
        </w:tc>
      </w:tr>
      <w:tr w:rsidR="00C60B39" w14:paraId="638967EB"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791423" w14:textId="77777777" w:rsidR="00C60B39" w:rsidRDefault="00C60B39" w:rsidP="00D44704">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D066A91" w14:textId="77777777" w:rsidR="00C60B39" w:rsidRDefault="00C60B39" w:rsidP="00D4470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A330D14" w14:textId="77777777" w:rsidR="00C60B39" w:rsidRDefault="00C60B39" w:rsidP="00D44704">
            <w:pPr>
              <w:pStyle w:val="TAC"/>
              <w:spacing w:before="20" w:after="20"/>
              <w:ind w:left="57" w:right="57"/>
              <w:jc w:val="left"/>
              <w:rPr>
                <w:lang w:val="en-US" w:eastAsia="zh-CN"/>
              </w:rPr>
            </w:pPr>
          </w:p>
        </w:tc>
      </w:tr>
      <w:tr w:rsidR="00C60B39" w14:paraId="0293CF00"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64904B"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0052A2"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6ECBF9" w14:textId="77777777" w:rsidR="00C60B39" w:rsidRDefault="00C60B39" w:rsidP="00D44704">
            <w:pPr>
              <w:pStyle w:val="TAC"/>
              <w:spacing w:before="20" w:after="20"/>
              <w:ind w:left="57" w:right="57"/>
              <w:jc w:val="left"/>
              <w:rPr>
                <w:lang w:eastAsia="zh-CN"/>
              </w:rPr>
            </w:pPr>
          </w:p>
        </w:tc>
      </w:tr>
      <w:tr w:rsidR="00C60B39" w14:paraId="1A5BA7A8"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B78E7AC"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5CA5EC"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55649D7" w14:textId="77777777" w:rsidR="00C60B39" w:rsidRDefault="00C60B39" w:rsidP="00D44704">
            <w:pPr>
              <w:pStyle w:val="TAC"/>
              <w:spacing w:before="20" w:after="20"/>
              <w:ind w:left="57" w:right="57"/>
              <w:jc w:val="left"/>
              <w:rPr>
                <w:lang w:eastAsia="zh-CN"/>
              </w:rPr>
            </w:pPr>
          </w:p>
        </w:tc>
      </w:tr>
      <w:tr w:rsidR="00C60B39" w14:paraId="4C31838E"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3B96BF"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12F881" w14:textId="77777777" w:rsidR="00C60B39" w:rsidRPr="00B56259" w:rsidRDefault="00C60B39" w:rsidP="00D44704">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8D41B8C" w14:textId="77777777" w:rsidR="00C60B39" w:rsidRDefault="00C60B39" w:rsidP="00D44704">
            <w:pPr>
              <w:pStyle w:val="TAC"/>
              <w:spacing w:before="20" w:after="20"/>
              <w:ind w:left="57" w:right="57"/>
              <w:jc w:val="left"/>
              <w:rPr>
                <w:lang w:eastAsia="zh-CN"/>
              </w:rPr>
            </w:pPr>
          </w:p>
        </w:tc>
      </w:tr>
      <w:tr w:rsidR="00C60B39" w14:paraId="4A0F0F89"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290B32F"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436C853"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4AFDF1C" w14:textId="77777777" w:rsidR="00C60B39" w:rsidRDefault="00C60B39" w:rsidP="00D44704">
            <w:pPr>
              <w:pStyle w:val="TAC"/>
              <w:spacing w:before="20" w:after="20"/>
              <w:ind w:left="57" w:right="57"/>
              <w:jc w:val="left"/>
              <w:rPr>
                <w:lang w:eastAsia="zh-CN"/>
              </w:rPr>
            </w:pPr>
          </w:p>
        </w:tc>
      </w:tr>
      <w:tr w:rsidR="00C60B39" w14:paraId="7DEFA8BA"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D3D6DB"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FE67276"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C21014" w14:textId="77777777" w:rsidR="00C60B39" w:rsidRDefault="00C60B39" w:rsidP="00D44704">
            <w:pPr>
              <w:pStyle w:val="TAC"/>
              <w:spacing w:before="20" w:after="20"/>
              <w:ind w:left="57" w:right="57"/>
              <w:jc w:val="left"/>
              <w:rPr>
                <w:lang w:eastAsia="zh-CN"/>
              </w:rPr>
            </w:pPr>
          </w:p>
        </w:tc>
      </w:tr>
      <w:tr w:rsidR="00C60B39" w14:paraId="640C4FA8"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28E320"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9E30B2"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CBEF010" w14:textId="77777777" w:rsidR="00C60B39" w:rsidRDefault="00C60B39" w:rsidP="00D44704">
            <w:pPr>
              <w:pStyle w:val="TAC"/>
              <w:spacing w:before="20" w:after="20"/>
              <w:ind w:right="57"/>
              <w:jc w:val="left"/>
              <w:rPr>
                <w:lang w:eastAsia="zh-CN"/>
              </w:rPr>
            </w:pPr>
          </w:p>
        </w:tc>
      </w:tr>
      <w:tr w:rsidR="00C60B39" w14:paraId="31806C7A"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58C290"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32CE2AF"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011B47" w14:textId="77777777" w:rsidR="00C60B39" w:rsidRDefault="00C60B39" w:rsidP="00D44704">
            <w:pPr>
              <w:pStyle w:val="TAC"/>
              <w:spacing w:before="20" w:after="20"/>
              <w:ind w:left="57" w:right="57"/>
              <w:jc w:val="left"/>
              <w:rPr>
                <w:lang w:eastAsia="zh-CN"/>
              </w:rPr>
            </w:pPr>
          </w:p>
        </w:tc>
      </w:tr>
      <w:tr w:rsidR="00C60B39" w14:paraId="3F2D98C7"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CE5D90" w14:textId="77777777" w:rsidR="00C60B39"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E81D9A"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C470F1" w14:textId="77777777" w:rsidR="00C60B39" w:rsidRDefault="00C60B39" w:rsidP="00D44704">
            <w:pPr>
              <w:pStyle w:val="TAC"/>
              <w:spacing w:before="20" w:after="20"/>
              <w:ind w:left="57" w:right="57"/>
              <w:jc w:val="left"/>
              <w:rPr>
                <w:lang w:eastAsia="zh-CN"/>
              </w:rPr>
            </w:pPr>
          </w:p>
        </w:tc>
      </w:tr>
      <w:tr w:rsidR="00C60B39" w14:paraId="04EF2677"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4AF238" w14:textId="77777777" w:rsidR="00C60B39" w:rsidRPr="00C06518" w:rsidRDefault="00C60B39" w:rsidP="00D44704">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B25B5" w14:textId="77777777" w:rsidR="00C60B39" w:rsidRDefault="00C60B39" w:rsidP="00D44704">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28903" w14:textId="77777777" w:rsidR="00C60B39" w:rsidRDefault="00C60B39" w:rsidP="00D44704">
            <w:pPr>
              <w:pStyle w:val="TAC"/>
              <w:spacing w:before="20" w:after="20"/>
              <w:ind w:left="57" w:right="57"/>
              <w:jc w:val="left"/>
              <w:rPr>
                <w:lang w:eastAsia="zh-CN"/>
              </w:rPr>
            </w:pPr>
          </w:p>
        </w:tc>
      </w:tr>
      <w:tr w:rsidR="00C60B39" w14:paraId="749F371B" w14:textId="77777777" w:rsidTr="00D44704">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A345B2" w14:textId="77777777" w:rsidR="00C60B39" w:rsidRPr="008A11C4" w:rsidRDefault="00C60B39" w:rsidP="00D44704">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43B5ACC8" w14:textId="77777777" w:rsidR="00C60B39" w:rsidRPr="008A11C4" w:rsidRDefault="00C60B39" w:rsidP="00D44704">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2BB25CCF" w14:textId="77777777" w:rsidR="00C60B39" w:rsidRPr="008A11C4" w:rsidRDefault="00C60B39" w:rsidP="00D44704">
            <w:pPr>
              <w:pStyle w:val="TAC"/>
              <w:spacing w:before="20" w:after="20"/>
              <w:ind w:left="57" w:right="57"/>
              <w:jc w:val="left"/>
              <w:rPr>
                <w:rFonts w:eastAsia="Malgun Gothic"/>
                <w:lang w:eastAsia="ko-KR"/>
              </w:rPr>
            </w:pPr>
          </w:p>
        </w:tc>
      </w:tr>
    </w:tbl>
    <w:p w14:paraId="4A0B2AE5" w14:textId="77777777" w:rsidR="00C60B39" w:rsidRDefault="00C60B39">
      <w:pPr>
        <w:spacing w:line="259" w:lineRule="auto"/>
        <w:rPr>
          <w:lang w:eastAsia="zh-CN"/>
        </w:rPr>
      </w:pPr>
    </w:p>
    <w:p w14:paraId="77D07063" w14:textId="77777777" w:rsidR="005250C1" w:rsidRDefault="005250C1" w:rsidP="005250C1">
      <w:pPr>
        <w:rPr>
          <w:lang w:eastAsia="zh-CN"/>
        </w:rPr>
      </w:pPr>
      <w:r>
        <w:rPr>
          <w:b/>
          <w:bCs/>
          <w:highlight w:val="yellow"/>
        </w:rPr>
        <w:t>Summary:</w:t>
      </w:r>
      <w:r>
        <w:t xml:space="preserve"> </w:t>
      </w:r>
    </w:p>
    <w:p w14:paraId="12747B88" w14:textId="77777777" w:rsidR="005250C1" w:rsidRDefault="005250C1" w:rsidP="005250C1">
      <w:pPr>
        <w:rPr>
          <w:lang w:eastAsia="zh-CN"/>
        </w:rPr>
      </w:pPr>
      <w:r>
        <w:rPr>
          <w:rFonts w:hint="eastAsia"/>
          <w:highlight w:val="yellow"/>
          <w:lang w:eastAsia="zh-CN"/>
        </w:rPr>
        <w:t>TBD</w:t>
      </w:r>
    </w:p>
    <w:p w14:paraId="20ABBF23" w14:textId="77777777" w:rsidR="005250C1" w:rsidRPr="005250C1" w:rsidRDefault="005250C1">
      <w:pPr>
        <w:spacing w:line="259" w:lineRule="auto"/>
        <w:rPr>
          <w:lang w:eastAsia="zh-CN"/>
        </w:rPr>
      </w:pPr>
    </w:p>
    <w:p w14:paraId="21E39994" w14:textId="0BC5384C" w:rsidR="0037555E" w:rsidRDefault="0037555E" w:rsidP="0037555E">
      <w:pPr>
        <w:spacing w:line="259" w:lineRule="auto"/>
        <w:rPr>
          <w:lang w:eastAsia="zh-CN"/>
        </w:rPr>
      </w:pPr>
      <w:r>
        <w:rPr>
          <w:lang w:eastAsia="zh-CN"/>
        </w:rPr>
        <w:t>B</w:t>
      </w:r>
      <w:r>
        <w:rPr>
          <w:rFonts w:hint="eastAsia"/>
          <w:lang w:eastAsia="zh-CN"/>
        </w:rPr>
        <w:t>ased on the discussion above, a general procedure for UE initiated on-demand PRS via MO-</w:t>
      </w:r>
      <w:proofErr w:type="spellStart"/>
      <w:r>
        <w:rPr>
          <w:rFonts w:hint="eastAsia"/>
          <w:lang w:eastAsia="zh-CN"/>
        </w:rPr>
        <w:t>LR</w:t>
      </w:r>
      <w:proofErr w:type="spellEnd"/>
      <w:r>
        <w:rPr>
          <w:rFonts w:hint="eastAsia"/>
          <w:lang w:eastAsia="zh-CN"/>
        </w:rPr>
        <w:t xml:space="preserve"> is provided as the following:</w:t>
      </w:r>
    </w:p>
    <w:p w14:paraId="280D7275" w14:textId="2975C4B5" w:rsidR="0037555E" w:rsidRDefault="00014471" w:rsidP="007A7521">
      <w:pPr>
        <w:spacing w:line="259" w:lineRule="auto"/>
        <w:jc w:val="center"/>
        <w:rPr>
          <w:lang w:eastAsia="zh-CN"/>
        </w:rPr>
      </w:pPr>
      <w:r>
        <w:object w:dxaOrig="10013" w:dyaOrig="11445" w14:anchorId="1A119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550.15pt" o:ole="">
            <v:imagedata r:id="rId12" o:title=""/>
          </v:shape>
          <o:OLEObject Type="Embed" ProgID="Visio.Drawing.11" ShapeID="_x0000_i1025" DrawAspect="Content" ObjectID="_1693472390" r:id="rId13"/>
        </w:object>
      </w:r>
    </w:p>
    <w:p w14:paraId="26082A13" w14:textId="372A8AD1" w:rsidR="007A7521" w:rsidRPr="007A7521" w:rsidRDefault="007A7521" w:rsidP="007A7521">
      <w:pPr>
        <w:jc w:val="center"/>
        <w:rPr>
          <w:bCs/>
          <w:lang w:eastAsia="zh-CN"/>
        </w:rPr>
      </w:pPr>
      <w:r w:rsidRPr="007A7521">
        <w:rPr>
          <w:bCs/>
          <w:lang w:eastAsia="zh-CN"/>
        </w:rPr>
        <w:t>F</w:t>
      </w:r>
      <w:r w:rsidRPr="007A7521">
        <w:rPr>
          <w:rFonts w:hint="eastAsia"/>
          <w:bCs/>
          <w:lang w:eastAsia="zh-CN"/>
        </w:rPr>
        <w:t xml:space="preserve">igure 1: </w:t>
      </w:r>
      <w:r>
        <w:rPr>
          <w:rFonts w:hint="eastAsia"/>
          <w:bCs/>
          <w:lang w:eastAsia="zh-CN"/>
        </w:rPr>
        <w:t xml:space="preserve">stage 2 procedure for </w:t>
      </w:r>
      <w:r w:rsidRPr="007A7521">
        <w:rPr>
          <w:rFonts w:hint="eastAsia"/>
          <w:bCs/>
          <w:lang w:eastAsia="zh-CN"/>
        </w:rPr>
        <w:t>UE initiated on-demand PRS via MO-</w:t>
      </w:r>
      <w:proofErr w:type="spellStart"/>
      <w:r w:rsidRPr="007A7521">
        <w:rPr>
          <w:rFonts w:hint="eastAsia"/>
          <w:bCs/>
          <w:lang w:eastAsia="zh-CN"/>
        </w:rPr>
        <w:t>LR</w:t>
      </w:r>
      <w:proofErr w:type="spellEnd"/>
    </w:p>
    <w:p w14:paraId="24C4AED5" w14:textId="265B3E9D" w:rsidR="00DF2857" w:rsidRDefault="00DF2857" w:rsidP="0038442F">
      <w:pPr>
        <w:pStyle w:val="B1"/>
        <w:numPr>
          <w:ilvl w:val="0"/>
          <w:numId w:val="21"/>
        </w:numPr>
        <w:rPr>
          <w:lang w:eastAsia="zh-CN"/>
        </w:rPr>
      </w:pPr>
      <w:r w:rsidRPr="008A27E7">
        <w:rPr>
          <w:lang w:eastAsia="ja-JP"/>
        </w:rPr>
        <w:t xml:space="preserve">An </w:t>
      </w:r>
      <w:proofErr w:type="spellStart"/>
      <w:r w:rsidRPr="008A27E7">
        <w:rPr>
          <w:lang w:eastAsia="ja-JP"/>
        </w:rPr>
        <w:t>LMF</w:t>
      </w:r>
      <w:proofErr w:type="spellEnd"/>
      <w:r w:rsidRPr="008A27E7">
        <w:rPr>
          <w:lang w:eastAsia="ja-JP"/>
        </w:rPr>
        <w:t xml:space="preserve"> may provide one or more </w:t>
      </w:r>
      <w:proofErr w:type="spellStart"/>
      <w:r w:rsidRPr="008A27E7">
        <w:t>posSIBs</w:t>
      </w:r>
      <w:proofErr w:type="spellEnd"/>
      <w:r w:rsidRPr="008A27E7">
        <w:t xml:space="preserve"> containing a set of </w:t>
      </w:r>
      <w:r w:rsidR="003D4E03">
        <w:rPr>
          <w:rFonts w:hint="eastAsia"/>
          <w:lang w:eastAsia="zh-CN"/>
        </w:rPr>
        <w:t>available</w:t>
      </w:r>
      <w:r w:rsidRPr="008A27E7">
        <w:t xml:space="preserve"> on-demand DL-PRS configurations to a </w:t>
      </w:r>
      <w:proofErr w:type="spellStart"/>
      <w:r w:rsidRPr="008A27E7">
        <w:t>gNB</w:t>
      </w:r>
      <w:proofErr w:type="spellEnd"/>
      <w:r w:rsidRPr="008A27E7">
        <w:t xml:space="preserve"> in an </w:t>
      </w:r>
      <w:proofErr w:type="spellStart"/>
      <w:r w:rsidRPr="008A27E7">
        <w:t>NRPPa</w:t>
      </w:r>
      <w:proofErr w:type="spellEnd"/>
      <w:r w:rsidRPr="008A27E7">
        <w:t xml:space="preserve"> Assistance Information Control message for broadcast in positioning System Information. </w:t>
      </w:r>
    </w:p>
    <w:p w14:paraId="1494AA70" w14:textId="68146D75" w:rsidR="0038442F" w:rsidRDefault="0038442F" w:rsidP="0038442F">
      <w:pPr>
        <w:pStyle w:val="B1"/>
        <w:numPr>
          <w:ilvl w:val="0"/>
          <w:numId w:val="21"/>
        </w:numPr>
        <w:rPr>
          <w:lang w:eastAsia="zh-CN"/>
        </w:rPr>
      </w:pPr>
      <w:r w:rsidRPr="00977F38">
        <w:rPr>
          <w:rFonts w:eastAsia="Malgun Gothic"/>
          <w:noProof/>
          <w:lang w:eastAsia="ko-KR"/>
        </w:rPr>
        <w:t xml:space="preserve">The NG-RAN node </w:t>
      </w:r>
      <w:r w:rsidR="00AA41EE">
        <w:rPr>
          <w:rFonts w:hint="eastAsia"/>
          <w:noProof/>
          <w:lang w:eastAsia="zh-CN"/>
        </w:rPr>
        <w:t>broadcast</w:t>
      </w:r>
      <w:r w:rsidRPr="00977F38">
        <w:rPr>
          <w:rFonts w:eastAsia="Malgun Gothic"/>
          <w:noProof/>
          <w:lang w:eastAsia="ko-KR"/>
        </w:rPr>
        <w:t xml:space="preserve"> the received</w:t>
      </w:r>
      <w:r w:rsidR="00AC5E34" w:rsidRPr="00AC5E34">
        <w:rPr>
          <w:rFonts w:hint="eastAsia"/>
          <w:lang w:eastAsia="zh-CN"/>
        </w:rPr>
        <w:t xml:space="preserve"> </w:t>
      </w:r>
      <w:r w:rsidR="00AC5E34">
        <w:rPr>
          <w:rFonts w:hint="eastAsia"/>
          <w:lang w:eastAsia="zh-CN"/>
        </w:rPr>
        <w:t>available</w:t>
      </w:r>
      <w:r w:rsidR="00AC5E34" w:rsidRPr="008A27E7">
        <w:t xml:space="preserve"> on-demand DL-PRS configurations</w:t>
      </w:r>
      <w:r w:rsidRPr="00977F38">
        <w:rPr>
          <w:rFonts w:eastAsia="Malgun Gothic"/>
          <w:noProof/>
          <w:lang w:eastAsia="ko-KR"/>
        </w:rPr>
        <w:t xml:space="preserve"> in RRC System Information Messages</w:t>
      </w:r>
    </w:p>
    <w:p w14:paraId="2873F72C" w14:textId="27641FDA" w:rsidR="00DF2857" w:rsidRDefault="00DF2857" w:rsidP="0038442F">
      <w:pPr>
        <w:pStyle w:val="B1"/>
        <w:numPr>
          <w:ilvl w:val="0"/>
          <w:numId w:val="21"/>
        </w:numPr>
        <w:rPr>
          <w:noProof/>
          <w:lang w:val="en-US" w:eastAsia="ko-KR"/>
        </w:rPr>
      </w:pPr>
      <w:r w:rsidRPr="0038442F">
        <w:rPr>
          <w:rFonts w:eastAsia="Malgun Gothic"/>
          <w:noProof/>
          <w:lang w:eastAsia="ko-KR"/>
        </w:rPr>
        <w:t>The</w:t>
      </w:r>
      <w:r w:rsidRPr="00531212">
        <w:t xml:space="preserve"> UE sends an MO-</w:t>
      </w:r>
      <w:proofErr w:type="spellStart"/>
      <w:r w:rsidRPr="00531212">
        <w:t>LR</w:t>
      </w:r>
      <w:proofErr w:type="spellEnd"/>
      <w:r w:rsidRPr="00531212">
        <w:t xml:space="preserve"> Request </w:t>
      </w:r>
      <w:r w:rsidRPr="008A27E7">
        <w:t xml:space="preserve">message </w:t>
      </w:r>
      <w:r w:rsidRPr="008A27E7">
        <w:rPr>
          <w:rFonts w:eastAsia="等线"/>
          <w:lang w:eastAsia="zh-CN"/>
        </w:rPr>
        <w:t xml:space="preserve">included in an UL NAS </w:t>
      </w:r>
      <w:r w:rsidRPr="008A27E7">
        <w:rPr>
          <w:rFonts w:eastAsia="等线"/>
          <w:lang w:val="en-US" w:eastAsia="zh-CN"/>
        </w:rPr>
        <w:t>TRANSPORT</w:t>
      </w:r>
      <w:r w:rsidRPr="008A27E7">
        <w:rPr>
          <w:rFonts w:eastAsia="等线"/>
          <w:lang w:eastAsia="zh-CN"/>
        </w:rPr>
        <w:t xml:space="preserve"> message to the serving AMF </w:t>
      </w:r>
      <w:r w:rsidRPr="008A27E7">
        <w:rPr>
          <w:noProof/>
          <w:lang w:val="en-US" w:eastAsia="ko-KR"/>
        </w:rPr>
        <w:t>including a request for on-demand DL-PRS transmission. The request may in addition include a LPP Provide Capabilities message including the DL-PRS capabilities of the UE, and a LPP Provide Location Information message (e.g., providing E-CID measurements).</w:t>
      </w:r>
    </w:p>
    <w:p w14:paraId="5226A8EE" w14:textId="13336651" w:rsidR="004754F9" w:rsidRPr="004754F9" w:rsidRDefault="00DF2857" w:rsidP="004754F9">
      <w:pPr>
        <w:pStyle w:val="B1"/>
        <w:numPr>
          <w:ilvl w:val="0"/>
          <w:numId w:val="21"/>
        </w:numPr>
        <w:rPr>
          <w:rFonts w:eastAsia="Malgun Gothic"/>
          <w:noProof/>
          <w:lang w:eastAsia="ko-KR"/>
        </w:rPr>
      </w:pPr>
      <w:r w:rsidRPr="004754F9">
        <w:rPr>
          <w:rFonts w:eastAsia="Malgun Gothic"/>
          <w:noProof/>
          <w:lang w:eastAsia="ko-KR"/>
        </w:rPr>
        <w:t xml:space="preserve">The AMF invokes the Nlmf_Location_DetermineLocation service operation towards the LMF. </w:t>
      </w:r>
    </w:p>
    <w:p w14:paraId="6068D616" w14:textId="302B9657" w:rsidR="003369D7" w:rsidRPr="00EE2191" w:rsidRDefault="00120E45" w:rsidP="004754F9">
      <w:pPr>
        <w:pStyle w:val="B1"/>
        <w:numPr>
          <w:ilvl w:val="0"/>
          <w:numId w:val="21"/>
        </w:numPr>
        <w:rPr>
          <w:rFonts w:eastAsia="Malgun Gothic"/>
          <w:noProof/>
          <w:lang w:eastAsia="ko-KR"/>
        </w:rPr>
      </w:pPr>
      <w:r w:rsidRPr="004754F9">
        <w:rPr>
          <w:rFonts w:eastAsia="Malgun Gothic"/>
          <w:noProof/>
          <w:lang w:eastAsia="ko-KR"/>
        </w:rPr>
        <w:lastRenderedPageBreak/>
        <w:t>The LMF may perform one or more LPP procedures; e.g. to obtain the DL-PRS positioning capabilities of the UE.</w:t>
      </w:r>
    </w:p>
    <w:p w14:paraId="6D3B748C" w14:textId="523441C2" w:rsidR="00DF2857" w:rsidRPr="008C691D" w:rsidRDefault="003369D7" w:rsidP="008C691D">
      <w:pPr>
        <w:pStyle w:val="B1"/>
        <w:numPr>
          <w:ilvl w:val="0"/>
          <w:numId w:val="21"/>
        </w:numPr>
        <w:rPr>
          <w:rFonts w:eastAsia="Malgun Gothic"/>
          <w:noProof/>
          <w:lang w:eastAsia="ko-KR"/>
        </w:rPr>
      </w:pPr>
      <w:r w:rsidRPr="008C691D">
        <w:rPr>
          <w:rFonts w:eastAsia="Malgun Gothic"/>
          <w:noProof/>
          <w:lang w:eastAsia="ko-KR"/>
        </w:rPr>
        <w:t xml:space="preserve">The LMF determines DL-PRS configuration based on the request received at Step </w:t>
      </w:r>
      <w:r w:rsidRPr="008C691D">
        <w:rPr>
          <w:rFonts w:eastAsia="Malgun Gothic" w:hint="eastAsia"/>
          <w:noProof/>
          <w:lang w:eastAsia="ko-KR"/>
        </w:rPr>
        <w:t>4</w:t>
      </w:r>
      <w:r w:rsidRPr="008C691D">
        <w:rPr>
          <w:rFonts w:eastAsia="Malgun Gothic"/>
          <w:noProof/>
          <w:lang w:eastAsia="ko-KR"/>
        </w:rPr>
        <w:t xml:space="preserve"> and/or the DL-PRS positioning capabilities of the UE obtained at step </w:t>
      </w:r>
      <w:r w:rsidR="004754F9">
        <w:rPr>
          <w:rFonts w:hint="eastAsia"/>
          <w:noProof/>
          <w:lang w:eastAsia="zh-CN"/>
        </w:rPr>
        <w:t>5</w:t>
      </w:r>
      <w:r w:rsidRPr="008C691D">
        <w:rPr>
          <w:rFonts w:eastAsia="Malgun Gothic"/>
          <w:noProof/>
          <w:lang w:eastAsia="ko-KR"/>
        </w:rPr>
        <w:t xml:space="preserve">. </w:t>
      </w:r>
    </w:p>
    <w:p w14:paraId="4622CF1E" w14:textId="3CC0C224" w:rsidR="00226981" w:rsidRPr="008C691D" w:rsidRDefault="00226981" w:rsidP="008C691D">
      <w:pPr>
        <w:pStyle w:val="B1"/>
        <w:numPr>
          <w:ilvl w:val="0"/>
          <w:numId w:val="21"/>
        </w:numPr>
        <w:rPr>
          <w:rFonts w:eastAsia="Malgun Gothic"/>
          <w:noProof/>
          <w:lang w:eastAsia="ko-KR"/>
        </w:rPr>
      </w:pPr>
      <w:r w:rsidRPr="008C691D">
        <w:rPr>
          <w:rFonts w:eastAsia="Malgun Gothic"/>
          <w:noProof/>
          <w:lang w:eastAsia="ko-KR"/>
        </w:rPr>
        <w:t xml:space="preserve">The LMF insitigates a NRPPa DL-PRS Configuration procedure with each of the gNBs determined at Step </w:t>
      </w:r>
      <w:r w:rsidR="00EE2191">
        <w:rPr>
          <w:rFonts w:hint="eastAsia"/>
          <w:noProof/>
          <w:lang w:eastAsia="zh-CN"/>
        </w:rPr>
        <w:t>6</w:t>
      </w:r>
      <w:r w:rsidR="00990393">
        <w:rPr>
          <w:rFonts w:hint="eastAsia"/>
          <w:noProof/>
          <w:lang w:eastAsia="zh-CN"/>
        </w:rPr>
        <w:t>.</w:t>
      </w:r>
      <w:r w:rsidRPr="008C691D">
        <w:rPr>
          <w:rFonts w:eastAsia="Malgun Gothic"/>
          <w:noProof/>
          <w:lang w:eastAsia="ko-KR"/>
        </w:rPr>
        <w:t xml:space="preserve"> </w:t>
      </w:r>
    </w:p>
    <w:p w14:paraId="7DD4A504" w14:textId="737DE29A" w:rsidR="006E77F9" w:rsidRPr="008C691D" w:rsidRDefault="00AB5BA9" w:rsidP="008C691D">
      <w:pPr>
        <w:pStyle w:val="B1"/>
        <w:numPr>
          <w:ilvl w:val="0"/>
          <w:numId w:val="21"/>
        </w:numPr>
        <w:rPr>
          <w:rFonts w:eastAsia="Malgun Gothic"/>
          <w:noProof/>
          <w:lang w:eastAsia="ko-KR"/>
        </w:rPr>
      </w:pPr>
      <w:r w:rsidRPr="00977F38">
        <w:t xml:space="preserve">The </w:t>
      </w:r>
      <w:proofErr w:type="spellStart"/>
      <w:r w:rsidRPr="00977F38">
        <w:t>gNB</w:t>
      </w:r>
      <w:proofErr w:type="spellEnd"/>
      <w:r w:rsidRPr="00977F38">
        <w:t xml:space="preserve"> returns </w:t>
      </w:r>
      <w:r w:rsidR="006E77F9" w:rsidRPr="008C691D">
        <w:rPr>
          <w:rFonts w:eastAsia="Malgun Gothic"/>
          <w:noProof/>
          <w:lang w:eastAsia="ko-KR"/>
        </w:rPr>
        <w:t xml:space="preserve">acknowledged </w:t>
      </w:r>
      <w:r w:rsidR="00990393">
        <w:rPr>
          <w:rFonts w:hint="eastAsia"/>
          <w:noProof/>
          <w:lang w:eastAsia="zh-CN"/>
        </w:rPr>
        <w:t>for</w:t>
      </w:r>
      <w:r w:rsidR="006E77F9" w:rsidRPr="008C691D">
        <w:rPr>
          <w:rFonts w:eastAsia="Malgun Gothic"/>
          <w:noProof/>
          <w:lang w:eastAsia="ko-KR"/>
        </w:rPr>
        <w:t xml:space="preserve"> step </w:t>
      </w:r>
      <w:r>
        <w:rPr>
          <w:rFonts w:hint="eastAsia"/>
          <w:noProof/>
          <w:lang w:eastAsia="zh-CN"/>
        </w:rPr>
        <w:t>7</w:t>
      </w:r>
      <w:r w:rsidR="006E77F9" w:rsidRPr="008C691D">
        <w:rPr>
          <w:rFonts w:eastAsia="Malgun Gothic"/>
          <w:noProof/>
          <w:lang w:eastAsia="ko-KR"/>
        </w:rPr>
        <w:t xml:space="preserve">. </w:t>
      </w:r>
    </w:p>
    <w:p w14:paraId="44D3A02B" w14:textId="5591EDAA" w:rsidR="006E77F9" w:rsidRPr="008C691D" w:rsidRDefault="006E77F9" w:rsidP="008C691D">
      <w:pPr>
        <w:pStyle w:val="B1"/>
        <w:numPr>
          <w:ilvl w:val="0"/>
          <w:numId w:val="21"/>
        </w:numPr>
        <w:rPr>
          <w:rFonts w:eastAsia="Malgun Gothic"/>
          <w:noProof/>
          <w:lang w:eastAsia="ko-KR"/>
        </w:rPr>
      </w:pPr>
      <w:r w:rsidRPr="008C691D">
        <w:rPr>
          <w:rFonts w:eastAsia="Malgun Gothic"/>
          <w:noProof/>
          <w:lang w:eastAsia="ko-KR"/>
        </w:rPr>
        <w:t xml:space="preserve">The LMF determines the exact location assistance data </w:t>
      </w:r>
      <w:r w:rsidR="007C4965">
        <w:rPr>
          <w:rFonts w:hint="eastAsia"/>
          <w:noProof/>
          <w:lang w:eastAsia="zh-CN"/>
        </w:rPr>
        <w:t>and</w:t>
      </w:r>
      <w:r w:rsidRPr="008C691D">
        <w:rPr>
          <w:rFonts w:eastAsia="Malgun Gothic"/>
          <w:noProof/>
          <w:lang w:eastAsia="ko-KR"/>
        </w:rPr>
        <w:t xml:space="preserve"> transfer</w:t>
      </w:r>
      <w:r w:rsidR="007C4965">
        <w:rPr>
          <w:rFonts w:hint="eastAsia"/>
          <w:noProof/>
          <w:lang w:eastAsia="zh-CN"/>
        </w:rPr>
        <w:t xml:space="preserve"> to UE</w:t>
      </w:r>
      <w:r w:rsidRPr="008C691D">
        <w:rPr>
          <w:rFonts w:eastAsia="Malgun Gothic"/>
          <w:noProof/>
          <w:lang w:eastAsia="ko-KR"/>
        </w:rPr>
        <w:t>.</w:t>
      </w:r>
    </w:p>
    <w:p w14:paraId="4284601E" w14:textId="1185B54C" w:rsidR="00FC29EA" w:rsidRPr="008C691D" w:rsidRDefault="00FC29EA" w:rsidP="008C691D">
      <w:pPr>
        <w:pStyle w:val="B1"/>
        <w:numPr>
          <w:ilvl w:val="0"/>
          <w:numId w:val="21"/>
        </w:numPr>
        <w:rPr>
          <w:rFonts w:eastAsia="Malgun Gothic"/>
          <w:noProof/>
          <w:lang w:eastAsia="ko-KR"/>
        </w:rPr>
      </w:pPr>
      <w:r w:rsidRPr="008C691D">
        <w:rPr>
          <w:rFonts w:eastAsia="Malgun Gothic"/>
          <w:noProof/>
          <w:lang w:eastAsia="ko-KR"/>
        </w:rPr>
        <w:t>The LMF returns an Nlmf_Location_DetermineLocation Response to the AMF.</w:t>
      </w:r>
    </w:p>
    <w:p w14:paraId="4A941058" w14:textId="3008E8A3" w:rsidR="00FC29EA" w:rsidRPr="008C691D" w:rsidRDefault="00FC29EA" w:rsidP="008C691D">
      <w:pPr>
        <w:pStyle w:val="B1"/>
        <w:numPr>
          <w:ilvl w:val="0"/>
          <w:numId w:val="21"/>
        </w:numPr>
        <w:rPr>
          <w:rFonts w:eastAsia="Malgun Gothic"/>
          <w:noProof/>
          <w:lang w:eastAsia="ko-KR"/>
        </w:rPr>
      </w:pPr>
      <w:r w:rsidRPr="008C691D">
        <w:rPr>
          <w:rFonts w:eastAsia="Malgun Gothic"/>
          <w:noProof/>
          <w:lang w:eastAsia="ko-KR"/>
        </w:rPr>
        <w:t>the AMF forwards the response to the target UE.</w:t>
      </w:r>
    </w:p>
    <w:p w14:paraId="3560418B" w14:textId="77777777" w:rsidR="00DF2857" w:rsidRDefault="00DF2857" w:rsidP="009566A8">
      <w:pPr>
        <w:rPr>
          <w:b/>
          <w:bCs/>
          <w:lang w:eastAsia="zh-CN"/>
        </w:rPr>
      </w:pPr>
    </w:p>
    <w:p w14:paraId="1C85A451" w14:textId="64ECA197" w:rsidR="009566A8" w:rsidRDefault="009566A8" w:rsidP="009566A8">
      <w:pPr>
        <w:rPr>
          <w:b/>
          <w:lang w:eastAsia="zh-CN"/>
        </w:rPr>
      </w:pPr>
      <w:r>
        <w:rPr>
          <w:b/>
          <w:bCs/>
        </w:rPr>
        <w:t xml:space="preserve">Question </w:t>
      </w:r>
      <w:r>
        <w:rPr>
          <w:rFonts w:hint="eastAsia"/>
          <w:b/>
          <w:bCs/>
          <w:lang w:eastAsia="zh-CN"/>
        </w:rPr>
        <w:t>4</w:t>
      </w:r>
      <w:r>
        <w:rPr>
          <w:b/>
        </w:rPr>
        <w:t>:</w:t>
      </w:r>
      <w:r>
        <w:rPr>
          <w:rFonts w:hint="eastAsia"/>
          <w:b/>
          <w:lang w:eastAsia="zh-CN"/>
        </w:rPr>
        <w:t xml:space="preserve"> </w:t>
      </w:r>
      <w:r>
        <w:rPr>
          <w:b/>
          <w:lang w:eastAsia="zh-CN"/>
        </w:rPr>
        <w:t>Do</w:t>
      </w:r>
      <w:r>
        <w:rPr>
          <w:rFonts w:hint="eastAsia"/>
          <w:b/>
          <w:lang w:eastAsia="zh-CN"/>
        </w:rPr>
        <w:t xml:space="preserve"> companies agree the above stage 2 procedure </w:t>
      </w:r>
      <w:r w:rsidR="007A7521">
        <w:rPr>
          <w:rFonts w:hint="eastAsia"/>
          <w:b/>
          <w:lang w:eastAsia="zh-CN"/>
        </w:rPr>
        <w:t>for UE initiated on-demand PRS via MO-</w:t>
      </w:r>
      <w:proofErr w:type="spellStart"/>
      <w:r w:rsidR="007A7521">
        <w:rPr>
          <w:rFonts w:hint="eastAsia"/>
          <w:b/>
          <w:lang w:eastAsia="zh-CN"/>
        </w:rPr>
        <w:t>LR</w:t>
      </w:r>
      <w:proofErr w:type="spellEnd"/>
      <w:r w:rsidR="007A7521">
        <w:rPr>
          <w:rFonts w:hint="eastAsia"/>
          <w:b/>
          <w:lang w:eastAsia="zh-CN"/>
        </w:rPr>
        <w:t>?</w:t>
      </w:r>
      <w:r w:rsidRPr="0037555E">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9566A8" w14:paraId="1B92D656"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FD8128" w14:textId="77777777" w:rsidR="009566A8" w:rsidRDefault="009566A8" w:rsidP="004F7CB9">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50AB2F" w14:textId="1CE48F32" w:rsidR="009566A8" w:rsidRDefault="002E58AC" w:rsidP="004F7CB9">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EC3E0C5" w14:textId="77777777" w:rsidR="009566A8" w:rsidRDefault="009566A8" w:rsidP="004F7CB9">
            <w:pPr>
              <w:pStyle w:val="TAH"/>
              <w:spacing w:before="20" w:after="20"/>
              <w:ind w:left="57" w:right="57"/>
              <w:jc w:val="left"/>
            </w:pPr>
            <w:r>
              <w:rPr>
                <w:rFonts w:hint="eastAsia"/>
                <w:lang w:eastAsia="zh-CN"/>
              </w:rPr>
              <w:t>Comments</w:t>
            </w:r>
          </w:p>
        </w:tc>
      </w:tr>
      <w:tr w:rsidR="009566A8" w14:paraId="7B69B976"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3562E1" w14:textId="61D41568" w:rsidR="009566A8" w:rsidRDefault="00CB3366" w:rsidP="004F7CB9">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A1F3012" w14:textId="7A966CF9" w:rsidR="009566A8" w:rsidRDefault="0072710E" w:rsidP="004F7CB9">
            <w:pPr>
              <w:pStyle w:val="TAC"/>
              <w:spacing w:before="20" w:after="20"/>
              <w:ind w:left="57" w:right="57"/>
              <w:jc w:val="left"/>
              <w:rPr>
                <w:lang w:eastAsia="zh-CN"/>
              </w:rPr>
            </w:pPr>
            <w:r>
              <w:rPr>
                <w:rFonts w:hint="eastAsia"/>
                <w:lang w:eastAsia="zh-CN"/>
              </w:rPr>
              <w:t>A</w:t>
            </w:r>
            <w:r>
              <w:rPr>
                <w:lang w:eastAsia="zh-CN"/>
              </w:rPr>
              <w:t>gree, but see the comments</w:t>
            </w:r>
          </w:p>
        </w:tc>
        <w:tc>
          <w:tcPr>
            <w:tcW w:w="5670" w:type="dxa"/>
            <w:tcBorders>
              <w:top w:val="single" w:sz="4" w:space="0" w:color="auto"/>
              <w:left w:val="single" w:sz="4" w:space="0" w:color="auto"/>
              <w:bottom w:val="single" w:sz="4" w:space="0" w:color="auto"/>
              <w:right w:val="single" w:sz="4" w:space="0" w:color="auto"/>
            </w:tcBorders>
          </w:tcPr>
          <w:p w14:paraId="634878D4" w14:textId="58AD8753" w:rsidR="006337D1" w:rsidRDefault="006337D1" w:rsidP="006337D1">
            <w:pPr>
              <w:pStyle w:val="TAC"/>
              <w:spacing w:before="20" w:after="20"/>
              <w:ind w:right="57"/>
              <w:jc w:val="left"/>
              <w:rPr>
                <w:lang w:eastAsia="zh-CN"/>
              </w:rPr>
            </w:pPr>
            <w:r>
              <w:rPr>
                <w:rFonts w:hint="eastAsia"/>
                <w:lang w:eastAsia="zh-CN"/>
              </w:rPr>
              <w:t>We</w:t>
            </w:r>
            <w:r>
              <w:rPr>
                <w:lang w:eastAsia="zh-CN"/>
              </w:rPr>
              <w:t xml:space="preserve"> are generally fine with the overall procedure but have the following comments regarding the details of some of the steps</w:t>
            </w:r>
          </w:p>
          <w:p w14:paraId="7D7FEC8A" w14:textId="6D07E77C" w:rsidR="005A7F2C" w:rsidRDefault="005A7F2C" w:rsidP="006337D1">
            <w:pPr>
              <w:pStyle w:val="TAC"/>
              <w:numPr>
                <w:ilvl w:val="0"/>
                <w:numId w:val="22"/>
              </w:numPr>
              <w:spacing w:before="20" w:after="20"/>
              <w:ind w:right="57"/>
              <w:jc w:val="left"/>
              <w:rPr>
                <w:lang w:eastAsia="zh-CN"/>
              </w:rPr>
            </w:pPr>
            <w:r>
              <w:rPr>
                <w:rFonts w:hint="eastAsia"/>
                <w:lang w:eastAsia="zh-CN"/>
              </w:rPr>
              <w:t>B</w:t>
            </w:r>
            <w:r>
              <w:rPr>
                <w:lang w:eastAsia="zh-CN"/>
              </w:rPr>
              <w:t xml:space="preserve">efore </w:t>
            </w:r>
            <w:proofErr w:type="spellStart"/>
            <w:r>
              <w:rPr>
                <w:lang w:eastAsia="zh-CN"/>
              </w:rPr>
              <w:t>step1</w:t>
            </w:r>
            <w:proofErr w:type="spellEnd"/>
            <w:r>
              <w:rPr>
                <w:lang w:eastAsia="zh-CN"/>
              </w:rPr>
              <w:t xml:space="preserve">, the </w:t>
            </w:r>
            <w:proofErr w:type="spellStart"/>
            <w:r>
              <w:rPr>
                <w:lang w:eastAsia="zh-CN"/>
              </w:rPr>
              <w:t>LMF</w:t>
            </w:r>
            <w:proofErr w:type="spellEnd"/>
            <w:r>
              <w:rPr>
                <w:lang w:eastAsia="zh-CN"/>
              </w:rPr>
              <w:t xml:space="preserve"> should acquire necessary information from the </w:t>
            </w:r>
            <w:proofErr w:type="spellStart"/>
            <w:r>
              <w:rPr>
                <w:lang w:eastAsia="zh-CN"/>
              </w:rPr>
              <w:t>TRP</w:t>
            </w:r>
            <w:proofErr w:type="spellEnd"/>
            <w:r>
              <w:rPr>
                <w:lang w:eastAsia="zh-CN"/>
              </w:rPr>
              <w:t xml:space="preserve"> with </w:t>
            </w:r>
            <w:proofErr w:type="spellStart"/>
            <w:r>
              <w:rPr>
                <w:lang w:eastAsia="zh-CN"/>
              </w:rPr>
              <w:t>NRPPa</w:t>
            </w:r>
            <w:proofErr w:type="spellEnd"/>
            <w:r>
              <w:rPr>
                <w:lang w:eastAsia="zh-CN"/>
              </w:rPr>
              <w:t xml:space="preserve"> message (e.g., </w:t>
            </w:r>
            <w:proofErr w:type="spellStart"/>
            <w:r>
              <w:rPr>
                <w:lang w:eastAsia="zh-CN"/>
              </w:rPr>
              <w:t>TRP</w:t>
            </w:r>
            <w:proofErr w:type="spellEnd"/>
            <w:r>
              <w:rPr>
                <w:lang w:eastAsia="zh-CN"/>
              </w:rPr>
              <w:t xml:space="preserve"> INFORMATION EXCHANGE) with which the </w:t>
            </w:r>
            <w:proofErr w:type="spellStart"/>
            <w:r>
              <w:rPr>
                <w:lang w:eastAsia="zh-CN"/>
              </w:rPr>
              <w:t>LMF</w:t>
            </w:r>
            <w:proofErr w:type="spellEnd"/>
            <w:r>
              <w:rPr>
                <w:lang w:eastAsia="zh-CN"/>
              </w:rPr>
              <w:t xml:space="preserve"> can compose the assistance data for PRS configuration and on-demand PRS configuration, to be broadcasted in </w:t>
            </w:r>
            <w:proofErr w:type="spellStart"/>
            <w:r>
              <w:rPr>
                <w:lang w:eastAsia="zh-CN"/>
              </w:rPr>
              <w:t>posSIB</w:t>
            </w:r>
            <w:proofErr w:type="spellEnd"/>
            <w:r>
              <w:rPr>
                <w:lang w:eastAsia="zh-CN"/>
              </w:rPr>
              <w:t xml:space="preserve">. </w:t>
            </w:r>
          </w:p>
          <w:p w14:paraId="10A5A306" w14:textId="0FBA69F7" w:rsidR="009566A8" w:rsidRDefault="00804165" w:rsidP="006337D1">
            <w:pPr>
              <w:pStyle w:val="TAC"/>
              <w:numPr>
                <w:ilvl w:val="0"/>
                <w:numId w:val="22"/>
              </w:numPr>
              <w:spacing w:before="20" w:after="20"/>
              <w:ind w:right="57"/>
              <w:jc w:val="left"/>
              <w:rPr>
                <w:lang w:eastAsia="zh-CN"/>
              </w:rPr>
            </w:pPr>
            <w:proofErr w:type="spellStart"/>
            <w:r>
              <w:rPr>
                <w:rFonts w:hint="eastAsia"/>
                <w:lang w:eastAsia="zh-CN"/>
              </w:rPr>
              <w:t>S</w:t>
            </w:r>
            <w:r>
              <w:rPr>
                <w:lang w:eastAsia="zh-CN"/>
              </w:rPr>
              <w:t>tep1</w:t>
            </w:r>
            <w:proofErr w:type="spellEnd"/>
            <w:r>
              <w:rPr>
                <w:lang w:eastAsia="zh-CN"/>
              </w:rPr>
              <w:t xml:space="preserve"> should also include the PRS configuration for the UE to measure</w:t>
            </w:r>
          </w:p>
          <w:p w14:paraId="3B4FC00C" w14:textId="142D6CAC" w:rsidR="00804165" w:rsidRDefault="005A7F2C" w:rsidP="006337D1">
            <w:pPr>
              <w:pStyle w:val="TAC"/>
              <w:numPr>
                <w:ilvl w:val="0"/>
                <w:numId w:val="22"/>
              </w:numPr>
              <w:spacing w:before="20" w:after="20"/>
              <w:ind w:right="57"/>
              <w:jc w:val="left"/>
              <w:rPr>
                <w:lang w:eastAsia="zh-CN"/>
              </w:rPr>
            </w:pPr>
            <w:proofErr w:type="spellStart"/>
            <w:r>
              <w:rPr>
                <w:lang w:eastAsia="zh-CN"/>
              </w:rPr>
              <w:t>Step5</w:t>
            </w:r>
            <w:proofErr w:type="spellEnd"/>
            <w:r>
              <w:rPr>
                <w:lang w:eastAsia="zh-CN"/>
              </w:rPr>
              <w:t xml:space="preserve"> can be very much performed in </w:t>
            </w:r>
            <w:proofErr w:type="spellStart"/>
            <w:r>
              <w:rPr>
                <w:lang w:eastAsia="zh-CN"/>
              </w:rPr>
              <w:t>step3</w:t>
            </w:r>
            <w:proofErr w:type="spellEnd"/>
            <w:r>
              <w:rPr>
                <w:lang w:eastAsia="zh-CN"/>
              </w:rPr>
              <w:t xml:space="preserve">, that the UE sends un-solicited </w:t>
            </w:r>
            <w:proofErr w:type="spellStart"/>
            <w:r>
              <w:rPr>
                <w:lang w:eastAsia="zh-CN"/>
              </w:rPr>
              <w:t>provideCapabilities</w:t>
            </w:r>
            <w:proofErr w:type="spellEnd"/>
            <w:r>
              <w:rPr>
                <w:lang w:eastAsia="zh-CN"/>
              </w:rPr>
              <w:t xml:space="preserve"> to the network piggybacked in the LCS request message. </w:t>
            </w:r>
          </w:p>
          <w:p w14:paraId="2DAEBD14" w14:textId="5B906A20" w:rsidR="006337D1" w:rsidRPr="00F734AD" w:rsidRDefault="006337D1" w:rsidP="006337D1">
            <w:pPr>
              <w:pStyle w:val="TAC"/>
              <w:numPr>
                <w:ilvl w:val="0"/>
                <w:numId w:val="22"/>
              </w:numPr>
              <w:spacing w:before="20" w:after="20"/>
              <w:ind w:right="57"/>
              <w:jc w:val="left"/>
              <w:rPr>
                <w:lang w:eastAsia="zh-CN"/>
              </w:rPr>
            </w:pPr>
            <w:proofErr w:type="spellStart"/>
            <w:r>
              <w:rPr>
                <w:rFonts w:hint="eastAsia"/>
                <w:lang w:eastAsia="zh-CN"/>
              </w:rPr>
              <w:t>S</w:t>
            </w:r>
            <w:r>
              <w:rPr>
                <w:lang w:eastAsia="zh-CN"/>
              </w:rPr>
              <w:t>tep7</w:t>
            </w:r>
            <w:proofErr w:type="spellEnd"/>
            <w:r>
              <w:rPr>
                <w:lang w:eastAsia="zh-CN"/>
              </w:rPr>
              <w:t xml:space="preserve">, </w:t>
            </w:r>
            <w:proofErr w:type="spellStart"/>
            <w:r>
              <w:rPr>
                <w:lang w:eastAsia="zh-CN"/>
              </w:rPr>
              <w:t>RAN3</w:t>
            </w:r>
            <w:proofErr w:type="spellEnd"/>
            <w:r>
              <w:rPr>
                <w:lang w:eastAsia="zh-CN"/>
              </w:rPr>
              <w:t xml:space="preserve"> has already agree on the </w:t>
            </w:r>
            <w:proofErr w:type="spellStart"/>
            <w:r>
              <w:rPr>
                <w:lang w:eastAsia="zh-CN"/>
              </w:rPr>
              <w:t>NRPPa</w:t>
            </w:r>
            <w:proofErr w:type="spellEnd"/>
            <w:r>
              <w:rPr>
                <w:lang w:eastAsia="zh-CN"/>
              </w:rPr>
              <w:t xml:space="preserve"> message for the on-demand PRS request as </w:t>
            </w:r>
            <w:r w:rsidR="00F734AD" w:rsidRPr="00F874C5">
              <w:t>PRS CONFIGURATION REQUEST</w:t>
            </w:r>
            <w:r w:rsidR="00F734AD">
              <w:t xml:space="preserve">, </w:t>
            </w:r>
            <w:r w:rsidR="00F734AD" w:rsidRPr="00F874C5">
              <w:t>PRS CONFIGURATION RESPONSE</w:t>
            </w:r>
            <w:r w:rsidR="00F734AD">
              <w:t xml:space="preserve">, and </w:t>
            </w:r>
            <w:r w:rsidR="00F734AD" w:rsidRPr="00F874C5">
              <w:t>PRS CONFIGURATION FAILURE</w:t>
            </w:r>
            <w:r w:rsidR="00F734AD" w:rsidRPr="00086AEA">
              <w:t>.</w:t>
            </w:r>
            <w:r w:rsidR="00F734AD">
              <w:t xml:space="preserve"> Please refer to the baseline CR in </w:t>
            </w:r>
            <w:proofErr w:type="spellStart"/>
            <w:r w:rsidR="00F734AD">
              <w:t>R3</w:t>
            </w:r>
            <w:proofErr w:type="spellEnd"/>
            <w:r w:rsidR="00F734AD">
              <w:t>-</w:t>
            </w:r>
            <w:r w:rsidR="00F734AD" w:rsidRPr="00CB2BAA">
              <w:rPr>
                <w:rFonts w:ascii="Times New Roman" w:hAnsi="Times New Roman"/>
                <w:iCs/>
                <w:sz w:val="20"/>
                <w:lang w:eastAsia="zh-CN"/>
              </w:rPr>
              <w:t>212779</w:t>
            </w:r>
          </w:p>
          <w:p w14:paraId="4E4438EC" w14:textId="7860BE23" w:rsidR="00F734AD" w:rsidRDefault="00F734AD" w:rsidP="006337D1">
            <w:pPr>
              <w:pStyle w:val="TAC"/>
              <w:numPr>
                <w:ilvl w:val="0"/>
                <w:numId w:val="22"/>
              </w:numPr>
              <w:spacing w:before="20" w:after="20"/>
              <w:ind w:right="57"/>
              <w:jc w:val="left"/>
              <w:rPr>
                <w:lang w:eastAsia="zh-CN"/>
              </w:rPr>
            </w:pPr>
            <w:r>
              <w:rPr>
                <w:lang w:eastAsia="zh-CN"/>
              </w:rPr>
              <w:t xml:space="preserve">Step 9 can be merged to one box with the other </w:t>
            </w:r>
            <w:proofErr w:type="spellStart"/>
            <w:r>
              <w:rPr>
                <w:lang w:eastAsia="zh-CN"/>
              </w:rPr>
              <w:t>LPP</w:t>
            </w:r>
            <w:proofErr w:type="spellEnd"/>
            <w:r>
              <w:rPr>
                <w:lang w:eastAsia="zh-CN"/>
              </w:rPr>
              <w:t xml:space="preserve"> messages, such as </w:t>
            </w:r>
            <w:proofErr w:type="spellStart"/>
            <w:r>
              <w:rPr>
                <w:lang w:eastAsia="zh-CN"/>
              </w:rPr>
              <w:t>provideLocationInformation</w:t>
            </w:r>
            <w:proofErr w:type="spellEnd"/>
            <w:r>
              <w:rPr>
                <w:lang w:eastAsia="zh-CN"/>
              </w:rPr>
              <w:t xml:space="preserve"> that the UE sends to the </w:t>
            </w:r>
            <w:proofErr w:type="spellStart"/>
            <w:r>
              <w:rPr>
                <w:lang w:eastAsia="zh-CN"/>
              </w:rPr>
              <w:t>LMF</w:t>
            </w:r>
            <w:proofErr w:type="spellEnd"/>
            <w:r>
              <w:rPr>
                <w:lang w:eastAsia="zh-CN"/>
              </w:rPr>
              <w:t xml:space="preserve"> after PRS measurement and/or location estimate. Check Clause 6.2 in 23.273</w:t>
            </w:r>
          </w:p>
          <w:p w14:paraId="039EA423" w14:textId="77777777" w:rsidR="00F734AD" w:rsidRDefault="00F734AD" w:rsidP="006337D1">
            <w:pPr>
              <w:pStyle w:val="TAC"/>
              <w:numPr>
                <w:ilvl w:val="0"/>
                <w:numId w:val="22"/>
              </w:numPr>
              <w:spacing w:before="20" w:after="20"/>
              <w:ind w:right="57"/>
              <w:jc w:val="left"/>
              <w:rPr>
                <w:lang w:eastAsia="zh-CN"/>
              </w:rPr>
            </w:pPr>
          </w:p>
          <w:p w14:paraId="198416C1" w14:textId="1BD7A7DE" w:rsidR="005A7F2C" w:rsidRDefault="005A7F2C" w:rsidP="004F7CB9">
            <w:pPr>
              <w:pStyle w:val="TAC"/>
              <w:spacing w:before="20" w:after="20"/>
              <w:ind w:left="57" w:right="57"/>
              <w:jc w:val="left"/>
              <w:rPr>
                <w:lang w:eastAsia="zh-CN"/>
              </w:rPr>
            </w:pPr>
          </w:p>
        </w:tc>
      </w:tr>
      <w:tr w:rsidR="009566A8" w14:paraId="280EAD3E"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FCCB6C" w14:textId="6D3FA8EA"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A14A2C2"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B4D2FB" w14:textId="77777777" w:rsidR="009566A8" w:rsidRDefault="009566A8" w:rsidP="004F7CB9">
            <w:pPr>
              <w:pStyle w:val="TAC"/>
              <w:spacing w:before="20" w:after="20"/>
              <w:ind w:left="57" w:right="57"/>
              <w:jc w:val="left"/>
              <w:rPr>
                <w:lang w:eastAsia="zh-CN"/>
              </w:rPr>
            </w:pPr>
          </w:p>
        </w:tc>
      </w:tr>
      <w:tr w:rsidR="009566A8" w14:paraId="21EB352F"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18F6FE" w14:textId="77777777" w:rsidR="009566A8" w:rsidRDefault="009566A8" w:rsidP="004F7CB9">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6C85574" w14:textId="77777777" w:rsidR="009566A8" w:rsidRDefault="009566A8" w:rsidP="004F7CB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E82FB30" w14:textId="77777777" w:rsidR="009566A8" w:rsidRDefault="009566A8" w:rsidP="004F7CB9">
            <w:pPr>
              <w:pStyle w:val="TAC"/>
              <w:spacing w:before="20" w:after="20"/>
              <w:ind w:left="57" w:right="57"/>
              <w:jc w:val="left"/>
              <w:rPr>
                <w:lang w:val="en-US" w:eastAsia="zh-CN"/>
              </w:rPr>
            </w:pPr>
          </w:p>
        </w:tc>
      </w:tr>
      <w:tr w:rsidR="009566A8" w14:paraId="47783E92"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641042"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D0990E"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8C8933" w14:textId="77777777" w:rsidR="009566A8" w:rsidRPr="00785237" w:rsidRDefault="009566A8" w:rsidP="004F7CB9">
            <w:pPr>
              <w:pStyle w:val="TAC"/>
              <w:spacing w:before="20" w:after="20"/>
              <w:ind w:left="57" w:right="57"/>
              <w:jc w:val="left"/>
              <w:rPr>
                <w:lang w:eastAsia="zh-CN"/>
              </w:rPr>
            </w:pPr>
          </w:p>
        </w:tc>
      </w:tr>
      <w:tr w:rsidR="009566A8" w14:paraId="1F2B28B3"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054718"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4855EAD"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B8DEF89" w14:textId="77777777" w:rsidR="009566A8" w:rsidRDefault="009566A8" w:rsidP="004F7CB9">
            <w:pPr>
              <w:pStyle w:val="TAC"/>
              <w:spacing w:before="20" w:after="20"/>
              <w:ind w:left="57" w:right="57"/>
              <w:jc w:val="left"/>
              <w:rPr>
                <w:lang w:eastAsia="zh-CN"/>
              </w:rPr>
            </w:pPr>
          </w:p>
        </w:tc>
      </w:tr>
      <w:tr w:rsidR="009566A8" w14:paraId="585F4263"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C50AE8"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4042BF"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34D5268" w14:textId="77777777" w:rsidR="009566A8" w:rsidRPr="00E945EF" w:rsidRDefault="009566A8" w:rsidP="004F7CB9">
            <w:pPr>
              <w:keepNext/>
              <w:keepLines/>
              <w:spacing w:before="20" w:after="20" w:line="259" w:lineRule="auto"/>
              <w:ind w:right="57"/>
              <w:rPr>
                <w:rFonts w:ascii="Arial" w:hAnsi="Arial"/>
                <w:sz w:val="18"/>
                <w:lang w:eastAsia="zh-CN"/>
              </w:rPr>
            </w:pPr>
          </w:p>
        </w:tc>
      </w:tr>
      <w:tr w:rsidR="009566A8" w14:paraId="7DA7EEED"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982C24E" w14:textId="77777777" w:rsidR="009566A8" w:rsidRDefault="009566A8" w:rsidP="004F7CB9">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08650B39" w14:textId="77777777" w:rsidR="009566A8" w:rsidRDefault="009566A8" w:rsidP="004F7CB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276C37DD" w14:textId="77777777" w:rsidR="009566A8" w:rsidRDefault="009566A8" w:rsidP="004F7CB9">
            <w:pPr>
              <w:pStyle w:val="TAC"/>
              <w:spacing w:before="20" w:after="20"/>
              <w:ind w:left="57" w:right="57"/>
              <w:jc w:val="left"/>
              <w:rPr>
                <w:lang w:val="en-US" w:eastAsia="zh-CN"/>
              </w:rPr>
            </w:pPr>
          </w:p>
        </w:tc>
      </w:tr>
      <w:tr w:rsidR="009566A8" w14:paraId="4A148F29"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85EB8A"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2A9E71F"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B146FDF" w14:textId="77777777" w:rsidR="009566A8" w:rsidRDefault="009566A8" w:rsidP="004F7CB9">
            <w:pPr>
              <w:pStyle w:val="TAC"/>
              <w:spacing w:before="20" w:after="20"/>
              <w:ind w:left="57" w:right="57"/>
              <w:jc w:val="left"/>
              <w:rPr>
                <w:lang w:eastAsia="zh-CN"/>
              </w:rPr>
            </w:pPr>
          </w:p>
        </w:tc>
      </w:tr>
      <w:tr w:rsidR="009566A8" w14:paraId="3B9B66DF"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1C4E6DF"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9D9BDB8"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502B56" w14:textId="77777777" w:rsidR="009566A8" w:rsidRDefault="009566A8" w:rsidP="004F7CB9">
            <w:pPr>
              <w:pStyle w:val="TAC"/>
              <w:spacing w:before="20" w:after="20"/>
              <w:ind w:left="57" w:right="57"/>
              <w:jc w:val="left"/>
              <w:rPr>
                <w:lang w:eastAsia="zh-CN"/>
              </w:rPr>
            </w:pPr>
          </w:p>
        </w:tc>
      </w:tr>
      <w:tr w:rsidR="009566A8" w14:paraId="0BD013FB"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C650AD"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A11EA9D" w14:textId="77777777" w:rsidR="009566A8" w:rsidRPr="00B56259" w:rsidRDefault="009566A8" w:rsidP="004F7CB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C628D36" w14:textId="77777777" w:rsidR="009566A8" w:rsidRDefault="009566A8" w:rsidP="004F7CB9">
            <w:pPr>
              <w:pStyle w:val="TAC"/>
              <w:spacing w:before="20" w:after="20"/>
              <w:ind w:left="57" w:right="57"/>
              <w:jc w:val="left"/>
              <w:rPr>
                <w:lang w:eastAsia="zh-CN"/>
              </w:rPr>
            </w:pPr>
          </w:p>
        </w:tc>
      </w:tr>
      <w:tr w:rsidR="009566A8" w14:paraId="42FFA885"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9B42F9"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652C8B"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F6A7B0E" w14:textId="77777777" w:rsidR="009566A8" w:rsidRDefault="009566A8" w:rsidP="004F7CB9">
            <w:pPr>
              <w:pStyle w:val="TAC"/>
              <w:spacing w:before="20" w:after="20"/>
              <w:ind w:left="57" w:right="57"/>
              <w:jc w:val="left"/>
              <w:rPr>
                <w:lang w:eastAsia="zh-CN"/>
              </w:rPr>
            </w:pPr>
          </w:p>
        </w:tc>
      </w:tr>
      <w:tr w:rsidR="009566A8" w14:paraId="6097E4A8"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4F0C763"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41E0F57"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3F1F13" w14:textId="77777777" w:rsidR="009566A8" w:rsidRDefault="009566A8" w:rsidP="004F7CB9">
            <w:pPr>
              <w:pStyle w:val="TAC"/>
              <w:spacing w:before="20" w:after="20"/>
              <w:ind w:left="57" w:right="57"/>
              <w:jc w:val="left"/>
              <w:rPr>
                <w:lang w:eastAsia="zh-CN"/>
              </w:rPr>
            </w:pPr>
          </w:p>
        </w:tc>
      </w:tr>
      <w:tr w:rsidR="009566A8" w14:paraId="1FC390B0"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2BE92F"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9D75FC"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C40A14" w14:textId="77777777" w:rsidR="009566A8" w:rsidRDefault="009566A8" w:rsidP="004F7CB9">
            <w:pPr>
              <w:pStyle w:val="TAC"/>
              <w:spacing w:before="20" w:after="20"/>
              <w:ind w:right="57"/>
              <w:jc w:val="left"/>
              <w:rPr>
                <w:lang w:eastAsia="zh-CN"/>
              </w:rPr>
            </w:pPr>
          </w:p>
        </w:tc>
      </w:tr>
      <w:tr w:rsidR="009566A8" w14:paraId="26924737"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926750"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7922475"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C8D5F6B" w14:textId="77777777" w:rsidR="009566A8" w:rsidRDefault="009566A8" w:rsidP="004F7CB9">
            <w:pPr>
              <w:pStyle w:val="TAC"/>
              <w:spacing w:before="20" w:after="20"/>
              <w:ind w:left="57" w:right="57"/>
              <w:jc w:val="left"/>
              <w:rPr>
                <w:lang w:eastAsia="zh-CN"/>
              </w:rPr>
            </w:pPr>
          </w:p>
        </w:tc>
      </w:tr>
      <w:tr w:rsidR="009566A8" w14:paraId="1CCF2B1B"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C2DD6C" w14:textId="77777777" w:rsidR="009566A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2B56D46"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52DE5A2" w14:textId="77777777" w:rsidR="009566A8" w:rsidRDefault="009566A8" w:rsidP="004F7CB9">
            <w:pPr>
              <w:pStyle w:val="TAC"/>
              <w:spacing w:before="20" w:after="20"/>
              <w:ind w:left="57" w:right="57"/>
              <w:jc w:val="left"/>
              <w:rPr>
                <w:lang w:eastAsia="zh-CN"/>
              </w:rPr>
            </w:pPr>
          </w:p>
        </w:tc>
      </w:tr>
      <w:tr w:rsidR="009566A8" w14:paraId="6082F42B"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B56793" w14:textId="77777777" w:rsidR="009566A8" w:rsidRPr="00C06518" w:rsidRDefault="009566A8"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535828" w14:textId="77777777" w:rsidR="009566A8" w:rsidRDefault="009566A8"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9C3A2" w14:textId="77777777" w:rsidR="009566A8" w:rsidRDefault="009566A8" w:rsidP="004F7CB9">
            <w:pPr>
              <w:pStyle w:val="TAC"/>
              <w:spacing w:before="20" w:after="20"/>
              <w:ind w:left="57" w:right="57"/>
              <w:jc w:val="left"/>
              <w:rPr>
                <w:lang w:eastAsia="zh-CN"/>
              </w:rPr>
            </w:pPr>
          </w:p>
        </w:tc>
      </w:tr>
      <w:tr w:rsidR="009566A8" w14:paraId="4C0132DC"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DDF90E" w14:textId="77777777" w:rsidR="009566A8" w:rsidRPr="008A11C4" w:rsidRDefault="009566A8" w:rsidP="004F7CB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50A842FC" w14:textId="77777777" w:rsidR="009566A8" w:rsidRPr="008A11C4" w:rsidRDefault="009566A8" w:rsidP="004F7CB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621EA087" w14:textId="77777777" w:rsidR="009566A8" w:rsidRPr="008A11C4" w:rsidRDefault="009566A8" w:rsidP="004F7CB9">
            <w:pPr>
              <w:pStyle w:val="TAC"/>
              <w:spacing w:before="20" w:after="20"/>
              <w:ind w:left="57" w:right="57"/>
              <w:jc w:val="left"/>
              <w:rPr>
                <w:rFonts w:eastAsia="Malgun Gothic"/>
                <w:lang w:eastAsia="ko-KR"/>
              </w:rPr>
            </w:pPr>
          </w:p>
        </w:tc>
      </w:tr>
    </w:tbl>
    <w:p w14:paraId="26ECCAD9" w14:textId="77777777" w:rsidR="0037555E" w:rsidRDefault="0037555E" w:rsidP="0037555E">
      <w:pPr>
        <w:spacing w:line="259" w:lineRule="auto"/>
        <w:rPr>
          <w:lang w:eastAsia="zh-CN"/>
        </w:rPr>
      </w:pPr>
    </w:p>
    <w:p w14:paraId="2068C709" w14:textId="77777777" w:rsidR="005250C1" w:rsidRDefault="005250C1" w:rsidP="005250C1">
      <w:pPr>
        <w:rPr>
          <w:lang w:eastAsia="zh-CN"/>
        </w:rPr>
      </w:pPr>
      <w:r>
        <w:rPr>
          <w:b/>
          <w:bCs/>
          <w:highlight w:val="yellow"/>
        </w:rPr>
        <w:lastRenderedPageBreak/>
        <w:t>Summary:</w:t>
      </w:r>
      <w:r>
        <w:t xml:space="preserve"> </w:t>
      </w:r>
    </w:p>
    <w:p w14:paraId="6EA85F89" w14:textId="77777777" w:rsidR="005250C1" w:rsidRDefault="005250C1" w:rsidP="005250C1">
      <w:pPr>
        <w:rPr>
          <w:lang w:eastAsia="zh-CN"/>
        </w:rPr>
      </w:pPr>
      <w:r>
        <w:rPr>
          <w:rFonts w:hint="eastAsia"/>
          <w:highlight w:val="yellow"/>
          <w:lang w:eastAsia="zh-CN"/>
        </w:rPr>
        <w:t>TBD</w:t>
      </w:r>
    </w:p>
    <w:p w14:paraId="19B3C3BC" w14:textId="77777777" w:rsidR="005250C1" w:rsidRPr="005250C1" w:rsidRDefault="005250C1" w:rsidP="0037555E">
      <w:pPr>
        <w:spacing w:line="259" w:lineRule="auto"/>
        <w:rPr>
          <w:lang w:eastAsia="zh-CN"/>
        </w:rPr>
      </w:pPr>
    </w:p>
    <w:p w14:paraId="76999E16" w14:textId="645B35C5" w:rsidR="008332B7" w:rsidRDefault="00D2083C">
      <w:pPr>
        <w:pStyle w:val="1"/>
        <w:rPr>
          <w:lang w:eastAsia="zh-CN"/>
        </w:rPr>
      </w:pPr>
      <w:r>
        <w:rPr>
          <w:rFonts w:hint="eastAsia"/>
          <w:lang w:eastAsia="zh-CN"/>
        </w:rPr>
        <w:t>4</w:t>
      </w:r>
      <w:r>
        <w:rPr>
          <w:lang w:eastAsia="zh-CN"/>
        </w:rPr>
        <w:tab/>
      </w:r>
      <w:r w:rsidR="001F2805">
        <w:rPr>
          <w:rFonts w:hint="eastAsia"/>
          <w:lang w:eastAsia="zh-CN"/>
        </w:rPr>
        <w:t>O</w:t>
      </w:r>
      <w:r w:rsidR="001F2805" w:rsidRPr="001F2805">
        <w:rPr>
          <w:lang w:eastAsia="zh-CN"/>
        </w:rPr>
        <w:t xml:space="preserve">pen issues </w:t>
      </w:r>
      <w:r w:rsidR="00070A44">
        <w:rPr>
          <w:rFonts w:hint="eastAsia"/>
          <w:lang w:eastAsia="zh-CN"/>
        </w:rPr>
        <w:t>left on</w:t>
      </w:r>
      <w:r w:rsidR="001F2805" w:rsidRPr="001F2805">
        <w:rPr>
          <w:lang w:eastAsia="zh-CN"/>
        </w:rPr>
        <w:t xml:space="preserve"> the </w:t>
      </w:r>
      <w:r w:rsidR="00E4504B">
        <w:rPr>
          <w:lang w:eastAsia="zh-CN"/>
        </w:rPr>
        <w:t>stage</w:t>
      </w:r>
      <w:r w:rsidR="00E4504B" w:rsidRPr="001F2805">
        <w:rPr>
          <w:lang w:eastAsia="zh-CN"/>
        </w:rPr>
        <w:t xml:space="preserve"> </w:t>
      </w:r>
      <w:r w:rsidR="001F2805" w:rsidRPr="001F2805">
        <w:rPr>
          <w:lang w:eastAsia="zh-CN"/>
        </w:rPr>
        <w:t>2 procedure of on-demand PRS</w:t>
      </w:r>
    </w:p>
    <w:p w14:paraId="7D5B338D" w14:textId="67143ED5" w:rsidR="00F84B51" w:rsidRPr="00F84B51" w:rsidRDefault="00F84B51" w:rsidP="00F84B51">
      <w:pPr>
        <w:rPr>
          <w:lang w:eastAsia="zh-CN"/>
        </w:rPr>
      </w:pPr>
      <w:r w:rsidRPr="00F84B51">
        <w:rPr>
          <w:rFonts w:hint="eastAsia"/>
          <w:lang w:eastAsia="zh-CN"/>
        </w:rPr>
        <w:t xml:space="preserve">There </w:t>
      </w:r>
      <w:r>
        <w:rPr>
          <w:rFonts w:hint="eastAsia"/>
          <w:lang w:eastAsia="zh-CN"/>
        </w:rPr>
        <w:t xml:space="preserve">are still two open issues </w:t>
      </w:r>
      <w:r w:rsidR="001B2A53">
        <w:rPr>
          <w:rFonts w:hint="eastAsia"/>
          <w:lang w:eastAsia="zh-CN"/>
        </w:rPr>
        <w:t xml:space="preserve">left </w:t>
      </w:r>
      <w:r>
        <w:rPr>
          <w:rFonts w:hint="eastAsia"/>
          <w:lang w:eastAsia="zh-CN"/>
        </w:rPr>
        <w:t xml:space="preserve">on </w:t>
      </w:r>
      <w:r w:rsidR="001B2A53">
        <w:rPr>
          <w:rFonts w:hint="eastAsia"/>
          <w:lang w:eastAsia="zh-CN"/>
        </w:rPr>
        <w:t>the stage 2 procedure of on-demand PRS according to the discussion</w:t>
      </w:r>
    </w:p>
    <w:p w14:paraId="7E52AF0B" w14:textId="7F0300B7" w:rsidR="008332B7" w:rsidRPr="00925871" w:rsidRDefault="00925871" w:rsidP="00925871">
      <w:pPr>
        <w:spacing w:line="259" w:lineRule="auto"/>
        <w:rPr>
          <w:b/>
          <w:i/>
          <w:u w:val="single"/>
          <w:lang w:eastAsia="zh-CN"/>
        </w:rPr>
      </w:pPr>
      <w:r>
        <w:rPr>
          <w:b/>
          <w:i/>
          <w:u w:val="single"/>
          <w:lang w:eastAsia="zh-CN"/>
        </w:rPr>
        <w:t>I</w:t>
      </w:r>
      <w:r>
        <w:rPr>
          <w:rFonts w:hint="eastAsia"/>
          <w:b/>
          <w:i/>
          <w:u w:val="single"/>
          <w:lang w:eastAsia="zh-CN"/>
        </w:rPr>
        <w:t xml:space="preserve">ssue 1: </w:t>
      </w:r>
      <w:r w:rsidR="00526DE4" w:rsidRPr="00925871">
        <w:rPr>
          <w:rFonts w:hint="eastAsia"/>
          <w:b/>
          <w:i/>
          <w:u w:val="single"/>
          <w:lang w:eastAsia="zh-CN"/>
        </w:rPr>
        <w:t>W</w:t>
      </w:r>
      <w:r w:rsidR="001F2805" w:rsidRPr="00925871">
        <w:rPr>
          <w:rFonts w:hint="eastAsia"/>
          <w:b/>
          <w:i/>
          <w:u w:val="single"/>
          <w:lang w:eastAsia="zh-CN"/>
        </w:rPr>
        <w:t xml:space="preserve">hether it is </w:t>
      </w:r>
      <w:r>
        <w:rPr>
          <w:rFonts w:hint="eastAsia"/>
          <w:b/>
          <w:i/>
          <w:u w:val="single"/>
          <w:lang w:eastAsia="zh-CN"/>
        </w:rPr>
        <w:t>mandatory</w:t>
      </w:r>
      <w:r w:rsidR="001F2805" w:rsidRPr="00925871">
        <w:rPr>
          <w:rFonts w:hint="eastAsia"/>
          <w:b/>
          <w:i/>
          <w:u w:val="single"/>
          <w:lang w:eastAsia="zh-CN"/>
        </w:rPr>
        <w:t xml:space="preserve"> to provide the available PRS</w:t>
      </w:r>
      <w:r w:rsidR="00360EDD">
        <w:rPr>
          <w:rFonts w:hint="eastAsia"/>
          <w:b/>
          <w:i/>
          <w:u w:val="single"/>
          <w:lang w:eastAsia="zh-CN"/>
        </w:rPr>
        <w:t xml:space="preserve"> for on-demand</w:t>
      </w:r>
      <w:r w:rsidR="001F2805" w:rsidRPr="00925871">
        <w:rPr>
          <w:rFonts w:hint="eastAsia"/>
          <w:b/>
          <w:i/>
          <w:u w:val="single"/>
          <w:lang w:eastAsia="zh-CN"/>
        </w:rPr>
        <w:t xml:space="preserve"> </w:t>
      </w:r>
      <w:r w:rsidR="00CC2614">
        <w:rPr>
          <w:rFonts w:hint="eastAsia"/>
          <w:b/>
          <w:i/>
          <w:u w:val="single"/>
          <w:lang w:eastAsia="zh-CN"/>
        </w:rPr>
        <w:t>before UE initiate the</w:t>
      </w:r>
      <w:r w:rsidR="00526DE4" w:rsidRPr="00925871">
        <w:rPr>
          <w:rFonts w:hint="eastAsia"/>
          <w:b/>
          <w:i/>
          <w:u w:val="single"/>
          <w:lang w:eastAsia="zh-CN"/>
        </w:rPr>
        <w:t xml:space="preserve"> on-demand PRS</w:t>
      </w:r>
      <w:r w:rsidR="00CC2614">
        <w:rPr>
          <w:rFonts w:hint="eastAsia"/>
          <w:b/>
          <w:i/>
          <w:u w:val="single"/>
          <w:lang w:eastAsia="zh-CN"/>
        </w:rPr>
        <w:t xml:space="preserve"> request</w:t>
      </w:r>
      <w:r>
        <w:rPr>
          <w:rFonts w:hint="eastAsia"/>
          <w:b/>
          <w:i/>
          <w:u w:val="single"/>
          <w:lang w:eastAsia="zh-CN"/>
        </w:rPr>
        <w:t>?</w:t>
      </w:r>
    </w:p>
    <w:p w14:paraId="45123F58" w14:textId="09CBFEB6" w:rsidR="008332B7" w:rsidRDefault="00CC2614">
      <w:pPr>
        <w:rPr>
          <w:lang w:eastAsia="zh-CN"/>
        </w:rPr>
      </w:pPr>
      <w:r>
        <w:rPr>
          <w:lang w:eastAsia="zh-CN"/>
        </w:rPr>
        <w:t>I</w:t>
      </w:r>
      <w:r>
        <w:rPr>
          <w:rFonts w:hint="eastAsia"/>
          <w:lang w:eastAsia="zh-CN"/>
        </w:rPr>
        <w:t xml:space="preserve">n </w:t>
      </w:r>
      <w:proofErr w:type="spellStart"/>
      <w:r>
        <w:rPr>
          <w:rFonts w:hint="eastAsia"/>
          <w:lang w:eastAsia="zh-CN"/>
        </w:rPr>
        <w:t>RAN2#114e</w:t>
      </w:r>
      <w:proofErr w:type="spellEnd"/>
      <w:r>
        <w:rPr>
          <w:rFonts w:hint="eastAsia"/>
          <w:lang w:eastAsia="zh-CN"/>
        </w:rPr>
        <w:t>, RAN2 made the following agreement:</w:t>
      </w:r>
    </w:p>
    <w:p w14:paraId="356F1A78" w14:textId="77777777" w:rsidR="00CC2614" w:rsidRPr="00E33265" w:rsidRDefault="00CC2614" w:rsidP="00CC2614">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0A467753" w14:textId="7F66DEC7" w:rsidR="00CC2614" w:rsidRDefault="00CC2614" w:rsidP="00C85676">
      <w:pPr>
        <w:spacing w:before="240"/>
        <w:rPr>
          <w:lang w:eastAsia="zh-CN"/>
        </w:rPr>
      </w:pPr>
      <w:r>
        <w:rPr>
          <w:lang w:eastAsia="zh-CN"/>
        </w:rPr>
        <w:t>W</w:t>
      </w:r>
      <w:r>
        <w:rPr>
          <w:rFonts w:hint="eastAsia"/>
          <w:lang w:eastAsia="zh-CN"/>
        </w:rPr>
        <w:t>e agreed that UE can initiate the on-demand PRS request based on the available DL-PRS configurations, however it is still an FFS that whether the UE can also initiate the on-demand PRS request under the scenario that NW didn</w:t>
      </w:r>
      <w:r>
        <w:rPr>
          <w:lang w:eastAsia="zh-CN"/>
        </w:rPr>
        <w:t>’</w:t>
      </w:r>
      <w:r>
        <w:rPr>
          <w:rFonts w:hint="eastAsia"/>
          <w:lang w:eastAsia="zh-CN"/>
        </w:rPr>
        <w:t xml:space="preserve">t provide the available DL-PRS configurations to UE. </w:t>
      </w:r>
      <w:r>
        <w:rPr>
          <w:lang w:eastAsia="zh-CN"/>
        </w:rPr>
        <w:t>A</w:t>
      </w:r>
      <w:r>
        <w:rPr>
          <w:rFonts w:hint="eastAsia"/>
          <w:lang w:eastAsia="zh-CN"/>
        </w:rPr>
        <w:t xml:space="preserve">nd this need to be confirmed since it has impact on </w:t>
      </w:r>
      <w:r>
        <w:rPr>
          <w:lang w:eastAsia="zh-CN"/>
        </w:rPr>
        <w:t>the</w:t>
      </w:r>
      <w:r>
        <w:rPr>
          <w:rFonts w:hint="eastAsia"/>
          <w:lang w:eastAsia="zh-CN"/>
        </w:rPr>
        <w:t xml:space="preserve"> stage 2 procedures, i.e., once we confirme</w:t>
      </w:r>
      <w:r w:rsidR="00247487">
        <w:rPr>
          <w:rFonts w:hint="eastAsia"/>
          <w:lang w:eastAsia="zh-CN"/>
        </w:rPr>
        <w:t xml:space="preserve">d, the procedure that </w:t>
      </w:r>
      <w:proofErr w:type="spellStart"/>
      <w:r w:rsidR="00247487">
        <w:rPr>
          <w:rFonts w:hint="eastAsia"/>
          <w:lang w:eastAsia="zh-CN"/>
        </w:rPr>
        <w:t>LMF</w:t>
      </w:r>
      <w:proofErr w:type="spellEnd"/>
      <w:r w:rsidR="00247487">
        <w:rPr>
          <w:rFonts w:hint="eastAsia"/>
          <w:lang w:eastAsia="zh-CN"/>
        </w:rPr>
        <w:t xml:space="preserve"> interact with NG-RAN to </w:t>
      </w:r>
      <w:r w:rsidR="00247487">
        <w:rPr>
          <w:lang w:eastAsia="zh-CN"/>
        </w:rPr>
        <w:t>obtain</w:t>
      </w:r>
      <w:r w:rsidR="00247487">
        <w:rPr>
          <w:rFonts w:hint="eastAsia"/>
          <w:lang w:eastAsia="zh-CN"/>
        </w:rPr>
        <w:t xml:space="preserve"> the available DL-PRS as well as NW provide the </w:t>
      </w:r>
      <w:r w:rsidR="00652654">
        <w:rPr>
          <w:lang w:eastAsia="zh-CN"/>
        </w:rPr>
        <w:t>available</w:t>
      </w:r>
      <w:r w:rsidR="00247487">
        <w:rPr>
          <w:rFonts w:hint="eastAsia"/>
          <w:lang w:eastAsia="zh-CN"/>
        </w:rPr>
        <w:t xml:space="preserve"> DL-PRS to UE is mandatory. </w:t>
      </w:r>
    </w:p>
    <w:p w14:paraId="0CE57714" w14:textId="1FCC78F6" w:rsidR="00355891" w:rsidRPr="00CC2614" w:rsidRDefault="00355891">
      <w:pPr>
        <w:rPr>
          <w:lang w:eastAsia="zh-CN"/>
        </w:rPr>
      </w:pPr>
      <w:r w:rsidRPr="00355891">
        <w:rPr>
          <w:b/>
          <w:lang w:eastAsia="zh-CN"/>
        </w:rPr>
        <w:t>R</w:t>
      </w:r>
      <w:r w:rsidRPr="00355891">
        <w:rPr>
          <w:rFonts w:hint="eastAsia"/>
          <w:b/>
          <w:lang w:eastAsia="zh-CN"/>
        </w:rPr>
        <w:t>apporteurs comment:</w:t>
      </w:r>
      <w:r>
        <w:rPr>
          <w:rFonts w:hint="eastAsia"/>
          <w:lang w:eastAsia="zh-CN"/>
        </w:rPr>
        <w:t xml:space="preserve"> NW should control the UE initiated on-demand PRS to avoid such a</w:t>
      </w:r>
      <w:r w:rsidRPr="00355891">
        <w:rPr>
          <w:lang w:eastAsia="zh-CN"/>
        </w:rPr>
        <w:t xml:space="preserve">utonomous </w:t>
      </w:r>
      <w:r>
        <w:rPr>
          <w:rFonts w:hint="eastAsia"/>
          <w:lang w:eastAsia="zh-CN"/>
        </w:rPr>
        <w:t xml:space="preserve">UE </w:t>
      </w:r>
      <w:r>
        <w:rPr>
          <w:lang w:eastAsia="zh-CN"/>
        </w:rPr>
        <w:t>behaviour</w:t>
      </w:r>
      <w:r w:rsidR="00E63D9C">
        <w:rPr>
          <w:rFonts w:hint="eastAsia"/>
          <w:lang w:eastAsia="zh-CN"/>
        </w:rPr>
        <w:t>s</w:t>
      </w:r>
      <w:r>
        <w:rPr>
          <w:rFonts w:hint="eastAsia"/>
          <w:lang w:eastAsia="zh-CN"/>
        </w:rPr>
        <w:t xml:space="preserve">, i.e., only the UE </w:t>
      </w:r>
      <w:r>
        <w:rPr>
          <w:lang w:eastAsia="zh-CN"/>
        </w:rPr>
        <w:t>that</w:t>
      </w:r>
      <w:r>
        <w:rPr>
          <w:rFonts w:hint="eastAsia"/>
          <w:lang w:eastAsia="zh-CN"/>
        </w:rPr>
        <w:t xml:space="preserve"> was provided the available DL-PRS by NW can be allowed to initiate the on-demand PRS.</w:t>
      </w:r>
    </w:p>
    <w:p w14:paraId="797DEC17" w14:textId="287D7533" w:rsidR="00247487" w:rsidRDefault="00247487" w:rsidP="00247487">
      <w:pPr>
        <w:rPr>
          <w:b/>
          <w:lang w:eastAsia="zh-CN"/>
        </w:rPr>
      </w:pPr>
      <w:r>
        <w:rPr>
          <w:b/>
          <w:bCs/>
        </w:rPr>
        <w:t xml:space="preserve">Question </w:t>
      </w:r>
      <w:r>
        <w:rPr>
          <w:rFonts w:hint="eastAsia"/>
          <w:b/>
          <w:bCs/>
          <w:lang w:eastAsia="zh-CN"/>
        </w:rPr>
        <w:t>5</w:t>
      </w:r>
      <w:r>
        <w:rPr>
          <w:b/>
        </w:rPr>
        <w:t>:</w:t>
      </w:r>
      <w:r>
        <w:rPr>
          <w:rFonts w:hint="eastAsia"/>
          <w:b/>
          <w:lang w:eastAsia="zh-CN"/>
        </w:rPr>
        <w:t xml:space="preserve"> </w:t>
      </w:r>
      <w:r>
        <w:rPr>
          <w:b/>
          <w:lang w:eastAsia="zh-CN"/>
        </w:rPr>
        <w:t>Do</w:t>
      </w:r>
      <w:r>
        <w:rPr>
          <w:rFonts w:hint="eastAsia"/>
          <w:b/>
          <w:lang w:eastAsia="zh-CN"/>
        </w:rPr>
        <w:t xml:space="preserve"> companies agree </w:t>
      </w:r>
      <w:r w:rsidR="00F02CEE">
        <w:rPr>
          <w:b/>
          <w:lang w:eastAsia="zh-CN"/>
        </w:rPr>
        <w:t>that</w:t>
      </w:r>
      <w:r w:rsidR="00F02CEE">
        <w:rPr>
          <w:rFonts w:hint="eastAsia"/>
          <w:b/>
          <w:lang w:eastAsia="zh-CN"/>
        </w:rPr>
        <w:t xml:space="preserve"> </w:t>
      </w:r>
      <w:r w:rsidR="00355891">
        <w:rPr>
          <w:rFonts w:hint="eastAsia"/>
          <w:b/>
          <w:lang w:eastAsia="zh-CN"/>
        </w:rPr>
        <w:t xml:space="preserve">it is </w:t>
      </w:r>
      <w:r w:rsidR="00355891">
        <w:rPr>
          <w:b/>
          <w:lang w:eastAsia="zh-CN"/>
        </w:rPr>
        <w:t>mandatory</w:t>
      </w:r>
      <w:r w:rsidR="00355891">
        <w:rPr>
          <w:rFonts w:hint="eastAsia"/>
          <w:b/>
          <w:lang w:eastAsia="zh-CN"/>
        </w:rPr>
        <w:t xml:space="preserve"> </w:t>
      </w:r>
      <w:r w:rsidR="00355891" w:rsidRPr="00355891">
        <w:rPr>
          <w:b/>
          <w:lang w:eastAsia="zh-CN"/>
        </w:rPr>
        <w:t>to provide the available PRS before UE initiate the on-demand PRS request</w:t>
      </w:r>
      <w:r>
        <w:rPr>
          <w:rFonts w:hint="eastAsia"/>
          <w:b/>
          <w:lang w:eastAsia="zh-CN"/>
        </w:rPr>
        <w:t>?</w:t>
      </w:r>
      <w:r w:rsidRPr="0037555E">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247487" w14:paraId="16E2DD46"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D73719" w14:textId="77777777" w:rsidR="00247487" w:rsidRDefault="00247487" w:rsidP="004F7CB9">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169A6F4" w14:textId="02494A44" w:rsidR="00247487" w:rsidRDefault="002E58AC" w:rsidP="004F7CB9">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36B5A2" w14:textId="77777777" w:rsidR="00247487" w:rsidRDefault="00247487" w:rsidP="004F7CB9">
            <w:pPr>
              <w:pStyle w:val="TAH"/>
              <w:spacing w:before="20" w:after="20"/>
              <w:ind w:left="57" w:right="57"/>
              <w:jc w:val="left"/>
            </w:pPr>
            <w:r>
              <w:rPr>
                <w:rFonts w:hint="eastAsia"/>
                <w:lang w:eastAsia="zh-CN"/>
              </w:rPr>
              <w:t>Comments</w:t>
            </w:r>
          </w:p>
        </w:tc>
      </w:tr>
      <w:tr w:rsidR="00247487" w14:paraId="37EB246F"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4F7C9B" w14:textId="694D7FFA" w:rsidR="00247487" w:rsidRDefault="00F734AD" w:rsidP="004F7CB9">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3C6C064C" w14:textId="017FA1E9" w:rsidR="00247487" w:rsidRDefault="00354308" w:rsidP="004F7CB9">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08A99A82" w14:textId="77777777" w:rsidR="00F1121B" w:rsidRDefault="009E141B" w:rsidP="004F7CB9">
            <w:pPr>
              <w:pStyle w:val="TAC"/>
              <w:spacing w:before="20" w:after="20"/>
              <w:ind w:left="57" w:right="57"/>
              <w:jc w:val="left"/>
              <w:rPr>
                <w:lang w:eastAsia="zh-CN"/>
              </w:rPr>
            </w:pPr>
            <w:r>
              <w:rPr>
                <w:lang w:eastAsia="zh-CN"/>
              </w:rPr>
              <w:t xml:space="preserve">We think the PRS should be provided to the UE before the UE can make request. Only after measuring the PRS, can the UE know what PRS it likes and what PRS it does not like. In order to let the </w:t>
            </w:r>
            <w:proofErr w:type="gramStart"/>
            <w:r>
              <w:rPr>
                <w:lang w:eastAsia="zh-CN"/>
              </w:rPr>
              <w:t>UE</w:t>
            </w:r>
            <w:proofErr w:type="gramEnd"/>
            <w:r>
              <w:rPr>
                <w:lang w:eastAsia="zh-CN"/>
              </w:rPr>
              <w:t xml:space="preserve"> make informed decisions on the PRS request, the UE should measure on the PRS provided by the network first. </w:t>
            </w:r>
          </w:p>
          <w:p w14:paraId="275761C1" w14:textId="77777777" w:rsidR="00F1121B" w:rsidRDefault="00F1121B" w:rsidP="004F7CB9">
            <w:pPr>
              <w:pStyle w:val="TAC"/>
              <w:spacing w:before="20" w:after="20"/>
              <w:ind w:left="57" w:right="57"/>
              <w:jc w:val="left"/>
              <w:rPr>
                <w:lang w:eastAsia="zh-CN"/>
              </w:rPr>
            </w:pPr>
          </w:p>
          <w:p w14:paraId="5E4DE67A" w14:textId="74F54C2D" w:rsidR="00F1121B" w:rsidRDefault="00F1121B" w:rsidP="004F7CB9">
            <w:pPr>
              <w:pStyle w:val="TAC"/>
              <w:spacing w:before="20" w:after="20"/>
              <w:ind w:left="57" w:right="57"/>
              <w:jc w:val="left"/>
              <w:rPr>
                <w:lang w:eastAsia="zh-CN"/>
              </w:rPr>
            </w:pPr>
            <w:r>
              <w:rPr>
                <w:lang w:eastAsia="zh-CN"/>
              </w:rPr>
              <w:t>Additionally, it would increase the possibility for the request to be accepted by the network, which may improve the device efficiency to avoid invalid request.</w:t>
            </w:r>
          </w:p>
          <w:p w14:paraId="0178608C" w14:textId="77777777" w:rsidR="00F1121B" w:rsidRDefault="00F1121B" w:rsidP="004F7CB9">
            <w:pPr>
              <w:pStyle w:val="TAC"/>
              <w:spacing w:before="20" w:after="20"/>
              <w:ind w:left="57" w:right="57"/>
              <w:jc w:val="left"/>
              <w:rPr>
                <w:lang w:eastAsia="zh-CN"/>
              </w:rPr>
            </w:pPr>
          </w:p>
          <w:p w14:paraId="173A7019" w14:textId="6D992618" w:rsidR="009E141B" w:rsidRDefault="009E141B" w:rsidP="004F7CB9">
            <w:pPr>
              <w:pStyle w:val="TAC"/>
              <w:spacing w:before="20" w:after="20"/>
              <w:ind w:left="57" w:right="57"/>
              <w:jc w:val="left"/>
              <w:rPr>
                <w:lang w:eastAsia="zh-CN"/>
              </w:rPr>
            </w:pPr>
            <w:r>
              <w:rPr>
                <w:lang w:eastAsia="zh-CN"/>
              </w:rPr>
              <w:t xml:space="preserve">Hence, we think the PRS configuration provision to the UE before PRS request is necessary. </w:t>
            </w:r>
          </w:p>
        </w:tc>
      </w:tr>
      <w:tr w:rsidR="00247487" w14:paraId="094816AC"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E17663"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87996B"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157577" w14:textId="77777777" w:rsidR="00247487" w:rsidRDefault="00247487" w:rsidP="004F7CB9">
            <w:pPr>
              <w:pStyle w:val="TAC"/>
              <w:spacing w:before="20" w:after="20"/>
              <w:ind w:left="57" w:right="57"/>
              <w:jc w:val="left"/>
              <w:rPr>
                <w:lang w:eastAsia="zh-CN"/>
              </w:rPr>
            </w:pPr>
          </w:p>
        </w:tc>
      </w:tr>
      <w:tr w:rsidR="00247487" w14:paraId="33DD994E"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9A800E" w14:textId="77777777" w:rsidR="00247487" w:rsidRDefault="00247487" w:rsidP="004F7CB9">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B2F5C13" w14:textId="77777777" w:rsidR="00247487" w:rsidRDefault="00247487" w:rsidP="004F7CB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2EC0738" w14:textId="77777777" w:rsidR="00247487" w:rsidRDefault="00247487" w:rsidP="004F7CB9">
            <w:pPr>
              <w:pStyle w:val="TAC"/>
              <w:spacing w:before="20" w:after="20"/>
              <w:ind w:left="57" w:right="57"/>
              <w:jc w:val="left"/>
              <w:rPr>
                <w:lang w:val="en-US" w:eastAsia="zh-CN"/>
              </w:rPr>
            </w:pPr>
          </w:p>
        </w:tc>
      </w:tr>
      <w:tr w:rsidR="00247487" w14:paraId="0CAEDEB8"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4F1463"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CDFCA6"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62283F" w14:textId="77777777" w:rsidR="00247487" w:rsidRPr="00785237" w:rsidRDefault="00247487" w:rsidP="004F7CB9">
            <w:pPr>
              <w:pStyle w:val="TAC"/>
              <w:spacing w:before="20" w:after="20"/>
              <w:ind w:left="57" w:right="57"/>
              <w:jc w:val="left"/>
              <w:rPr>
                <w:lang w:eastAsia="zh-CN"/>
              </w:rPr>
            </w:pPr>
          </w:p>
        </w:tc>
      </w:tr>
      <w:tr w:rsidR="00247487" w14:paraId="1DEA19CB"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BA2E6A0"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6614B"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7F3392" w14:textId="77777777" w:rsidR="00247487" w:rsidRDefault="00247487" w:rsidP="004F7CB9">
            <w:pPr>
              <w:pStyle w:val="TAC"/>
              <w:spacing w:before="20" w:after="20"/>
              <w:ind w:left="57" w:right="57"/>
              <w:jc w:val="left"/>
              <w:rPr>
                <w:lang w:eastAsia="zh-CN"/>
              </w:rPr>
            </w:pPr>
          </w:p>
        </w:tc>
      </w:tr>
      <w:tr w:rsidR="00247487" w14:paraId="379387FA"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EC4B9A"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1D1807"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32FB083" w14:textId="77777777" w:rsidR="00247487" w:rsidRPr="00E945EF" w:rsidRDefault="00247487" w:rsidP="004F7CB9">
            <w:pPr>
              <w:keepNext/>
              <w:keepLines/>
              <w:spacing w:before="20" w:after="20" w:line="259" w:lineRule="auto"/>
              <w:ind w:right="57"/>
              <w:rPr>
                <w:rFonts w:ascii="Arial" w:hAnsi="Arial"/>
                <w:sz w:val="18"/>
                <w:lang w:eastAsia="zh-CN"/>
              </w:rPr>
            </w:pPr>
          </w:p>
        </w:tc>
      </w:tr>
      <w:tr w:rsidR="00247487" w14:paraId="2208CD18"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D45B5C" w14:textId="77777777" w:rsidR="00247487" w:rsidRDefault="00247487" w:rsidP="004F7CB9">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AC1B496" w14:textId="77777777" w:rsidR="00247487" w:rsidRDefault="00247487" w:rsidP="004F7CB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439A201" w14:textId="77777777" w:rsidR="00247487" w:rsidRDefault="00247487" w:rsidP="004F7CB9">
            <w:pPr>
              <w:pStyle w:val="TAC"/>
              <w:spacing w:before="20" w:after="20"/>
              <w:ind w:left="57" w:right="57"/>
              <w:jc w:val="left"/>
              <w:rPr>
                <w:lang w:val="en-US" w:eastAsia="zh-CN"/>
              </w:rPr>
            </w:pPr>
          </w:p>
        </w:tc>
      </w:tr>
      <w:tr w:rsidR="00247487" w14:paraId="31E62594"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B0C532"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89E0D7"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834B21" w14:textId="77777777" w:rsidR="00247487" w:rsidRDefault="00247487" w:rsidP="004F7CB9">
            <w:pPr>
              <w:pStyle w:val="TAC"/>
              <w:spacing w:before="20" w:after="20"/>
              <w:ind w:left="57" w:right="57"/>
              <w:jc w:val="left"/>
              <w:rPr>
                <w:lang w:eastAsia="zh-CN"/>
              </w:rPr>
            </w:pPr>
          </w:p>
        </w:tc>
      </w:tr>
      <w:tr w:rsidR="00247487" w14:paraId="4E4AC882"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3C6A84"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CF3C4B"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48EA20" w14:textId="77777777" w:rsidR="00247487" w:rsidRDefault="00247487" w:rsidP="004F7CB9">
            <w:pPr>
              <w:pStyle w:val="TAC"/>
              <w:spacing w:before="20" w:after="20"/>
              <w:ind w:left="57" w:right="57"/>
              <w:jc w:val="left"/>
              <w:rPr>
                <w:lang w:eastAsia="zh-CN"/>
              </w:rPr>
            </w:pPr>
          </w:p>
        </w:tc>
      </w:tr>
      <w:tr w:rsidR="00247487" w14:paraId="521AE994"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FAF8DF"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82A4E17" w14:textId="77777777" w:rsidR="00247487" w:rsidRPr="00B56259" w:rsidRDefault="00247487" w:rsidP="004F7CB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A02A257" w14:textId="77777777" w:rsidR="00247487" w:rsidRDefault="00247487" w:rsidP="004F7CB9">
            <w:pPr>
              <w:pStyle w:val="TAC"/>
              <w:spacing w:before="20" w:after="20"/>
              <w:ind w:left="57" w:right="57"/>
              <w:jc w:val="left"/>
              <w:rPr>
                <w:lang w:eastAsia="zh-CN"/>
              </w:rPr>
            </w:pPr>
          </w:p>
        </w:tc>
      </w:tr>
      <w:tr w:rsidR="00247487" w14:paraId="41B15B1B"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7FA3E9"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4C016FB"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3E8641" w14:textId="77777777" w:rsidR="00247487" w:rsidRDefault="00247487" w:rsidP="004F7CB9">
            <w:pPr>
              <w:pStyle w:val="TAC"/>
              <w:spacing w:before="20" w:after="20"/>
              <w:ind w:left="57" w:right="57"/>
              <w:jc w:val="left"/>
              <w:rPr>
                <w:lang w:eastAsia="zh-CN"/>
              </w:rPr>
            </w:pPr>
          </w:p>
        </w:tc>
      </w:tr>
      <w:tr w:rsidR="00247487" w14:paraId="5912D00A"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00FF70"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54435A"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A8C178" w14:textId="77777777" w:rsidR="00247487" w:rsidRDefault="00247487" w:rsidP="004F7CB9">
            <w:pPr>
              <w:pStyle w:val="TAC"/>
              <w:spacing w:before="20" w:after="20"/>
              <w:ind w:left="57" w:right="57"/>
              <w:jc w:val="left"/>
              <w:rPr>
                <w:lang w:eastAsia="zh-CN"/>
              </w:rPr>
            </w:pPr>
          </w:p>
        </w:tc>
      </w:tr>
      <w:tr w:rsidR="00247487" w14:paraId="0354BDF4"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C3F95B"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641FD37"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C9BE2B2" w14:textId="77777777" w:rsidR="00247487" w:rsidRDefault="00247487" w:rsidP="004F7CB9">
            <w:pPr>
              <w:pStyle w:val="TAC"/>
              <w:spacing w:before="20" w:after="20"/>
              <w:ind w:right="57"/>
              <w:jc w:val="left"/>
              <w:rPr>
                <w:lang w:eastAsia="zh-CN"/>
              </w:rPr>
            </w:pPr>
          </w:p>
        </w:tc>
      </w:tr>
      <w:tr w:rsidR="00247487" w14:paraId="7DFC5753"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07F3B5"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1D5E30"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AB35CCF" w14:textId="77777777" w:rsidR="00247487" w:rsidRDefault="00247487" w:rsidP="004F7CB9">
            <w:pPr>
              <w:pStyle w:val="TAC"/>
              <w:spacing w:before="20" w:after="20"/>
              <w:ind w:left="57" w:right="57"/>
              <w:jc w:val="left"/>
              <w:rPr>
                <w:lang w:eastAsia="zh-CN"/>
              </w:rPr>
            </w:pPr>
          </w:p>
        </w:tc>
      </w:tr>
      <w:tr w:rsidR="00247487" w14:paraId="12C89061"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4AEFB18" w14:textId="77777777" w:rsidR="00247487"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E3AFCB"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DBE40C" w14:textId="77777777" w:rsidR="00247487" w:rsidRDefault="00247487" w:rsidP="004F7CB9">
            <w:pPr>
              <w:pStyle w:val="TAC"/>
              <w:spacing w:before="20" w:after="20"/>
              <w:ind w:left="57" w:right="57"/>
              <w:jc w:val="left"/>
              <w:rPr>
                <w:lang w:eastAsia="zh-CN"/>
              </w:rPr>
            </w:pPr>
          </w:p>
        </w:tc>
      </w:tr>
      <w:tr w:rsidR="00247487" w14:paraId="71039C8E"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57A1EB" w14:textId="77777777" w:rsidR="00247487" w:rsidRPr="00C06518" w:rsidRDefault="00247487"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3EB958E" w14:textId="77777777" w:rsidR="00247487" w:rsidRDefault="00247487"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FD5329E" w14:textId="77777777" w:rsidR="00247487" w:rsidRDefault="00247487" w:rsidP="004F7CB9">
            <w:pPr>
              <w:pStyle w:val="TAC"/>
              <w:spacing w:before="20" w:after="20"/>
              <w:ind w:left="57" w:right="57"/>
              <w:jc w:val="left"/>
              <w:rPr>
                <w:lang w:eastAsia="zh-CN"/>
              </w:rPr>
            </w:pPr>
          </w:p>
        </w:tc>
      </w:tr>
      <w:tr w:rsidR="00247487" w14:paraId="395F5AA8"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299E687" w14:textId="77777777" w:rsidR="00247487" w:rsidRPr="008A11C4" w:rsidRDefault="00247487" w:rsidP="004F7CB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552D94F2" w14:textId="77777777" w:rsidR="00247487" w:rsidRPr="008A11C4" w:rsidRDefault="00247487" w:rsidP="004F7CB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50B7E1D4" w14:textId="77777777" w:rsidR="00247487" w:rsidRPr="008A11C4" w:rsidRDefault="00247487" w:rsidP="004F7CB9">
            <w:pPr>
              <w:pStyle w:val="TAC"/>
              <w:spacing w:before="20" w:after="20"/>
              <w:ind w:left="57" w:right="57"/>
              <w:jc w:val="left"/>
              <w:rPr>
                <w:rFonts w:eastAsia="Malgun Gothic"/>
                <w:lang w:eastAsia="ko-KR"/>
              </w:rPr>
            </w:pPr>
          </w:p>
        </w:tc>
      </w:tr>
    </w:tbl>
    <w:p w14:paraId="6814E0AB" w14:textId="77777777" w:rsidR="008332B7" w:rsidRDefault="008332B7">
      <w:pPr>
        <w:rPr>
          <w:lang w:eastAsia="zh-CN"/>
        </w:rPr>
      </w:pPr>
    </w:p>
    <w:p w14:paraId="7FE57977" w14:textId="77777777" w:rsidR="005250C1" w:rsidRDefault="005250C1" w:rsidP="005250C1">
      <w:pPr>
        <w:rPr>
          <w:lang w:eastAsia="zh-CN"/>
        </w:rPr>
      </w:pPr>
      <w:r>
        <w:rPr>
          <w:b/>
          <w:bCs/>
          <w:highlight w:val="yellow"/>
        </w:rPr>
        <w:t>Summary:</w:t>
      </w:r>
      <w:r>
        <w:t xml:space="preserve"> </w:t>
      </w:r>
    </w:p>
    <w:p w14:paraId="2171BF6C" w14:textId="77777777" w:rsidR="005250C1" w:rsidRDefault="005250C1" w:rsidP="005250C1">
      <w:pPr>
        <w:rPr>
          <w:lang w:eastAsia="zh-CN"/>
        </w:rPr>
      </w:pPr>
      <w:r>
        <w:rPr>
          <w:rFonts w:hint="eastAsia"/>
          <w:highlight w:val="yellow"/>
          <w:lang w:eastAsia="zh-CN"/>
        </w:rPr>
        <w:t>TBD</w:t>
      </w:r>
    </w:p>
    <w:p w14:paraId="4C65FE9C" w14:textId="77777777" w:rsidR="005250C1" w:rsidRPr="005250C1" w:rsidRDefault="005250C1">
      <w:pPr>
        <w:rPr>
          <w:lang w:eastAsia="zh-CN"/>
        </w:rPr>
      </w:pPr>
    </w:p>
    <w:p w14:paraId="686306EC" w14:textId="1E35565D" w:rsidR="00355891" w:rsidRPr="00925871" w:rsidRDefault="00355891" w:rsidP="00355891">
      <w:pPr>
        <w:spacing w:line="259" w:lineRule="auto"/>
        <w:rPr>
          <w:b/>
          <w:i/>
          <w:u w:val="single"/>
          <w:lang w:eastAsia="zh-CN"/>
        </w:rPr>
      </w:pPr>
      <w:r>
        <w:rPr>
          <w:b/>
          <w:i/>
          <w:u w:val="single"/>
          <w:lang w:eastAsia="zh-CN"/>
        </w:rPr>
        <w:t>I</w:t>
      </w:r>
      <w:r>
        <w:rPr>
          <w:rFonts w:hint="eastAsia"/>
          <w:b/>
          <w:i/>
          <w:u w:val="single"/>
          <w:lang w:eastAsia="zh-CN"/>
        </w:rPr>
        <w:t xml:space="preserve">ssue 2: </w:t>
      </w:r>
      <w:r w:rsidRPr="00925871">
        <w:rPr>
          <w:rFonts w:hint="eastAsia"/>
          <w:b/>
          <w:i/>
          <w:u w:val="single"/>
          <w:lang w:eastAsia="zh-CN"/>
        </w:rPr>
        <w:t xml:space="preserve">Whether </w:t>
      </w:r>
      <w:bookmarkStart w:id="8" w:name="OLE_LINK4"/>
      <w:bookmarkStart w:id="9" w:name="OLE_LINK5"/>
      <w:r>
        <w:rPr>
          <w:rFonts w:hint="eastAsia"/>
          <w:b/>
          <w:i/>
          <w:u w:val="single"/>
          <w:lang w:eastAsia="zh-CN"/>
        </w:rPr>
        <w:t xml:space="preserve">UE can only request the configurations, i.e., </w:t>
      </w:r>
      <w:r w:rsidRPr="00355891">
        <w:rPr>
          <w:b/>
          <w:i/>
          <w:u w:val="single"/>
          <w:lang w:eastAsia="zh-CN"/>
        </w:rPr>
        <w:t>identifier</w:t>
      </w:r>
      <w:r w:rsidRPr="00355891">
        <w:rPr>
          <w:rFonts w:hint="eastAsia"/>
          <w:b/>
          <w:i/>
          <w:u w:val="single"/>
          <w:lang w:eastAsia="zh-CN"/>
        </w:rPr>
        <w:t xml:space="preserve"> </w:t>
      </w:r>
      <w:r w:rsidRPr="00355891">
        <w:rPr>
          <w:b/>
          <w:i/>
          <w:u w:val="single"/>
          <w:lang w:eastAsia="zh-CN"/>
        </w:rPr>
        <w:t xml:space="preserve">associated </w:t>
      </w:r>
      <w:r>
        <w:rPr>
          <w:rFonts w:hint="eastAsia"/>
          <w:b/>
          <w:i/>
          <w:u w:val="single"/>
          <w:lang w:eastAsia="zh-CN"/>
        </w:rPr>
        <w:t xml:space="preserve">with the available DL-PRS or the explicit </w:t>
      </w:r>
      <w:r w:rsidR="009F1D47">
        <w:rPr>
          <w:rFonts w:hint="eastAsia"/>
          <w:b/>
          <w:i/>
          <w:u w:val="single"/>
          <w:lang w:eastAsia="zh-CN"/>
        </w:rPr>
        <w:t>DL-PRS</w:t>
      </w:r>
      <w:r>
        <w:rPr>
          <w:rFonts w:hint="eastAsia"/>
          <w:b/>
          <w:i/>
          <w:u w:val="single"/>
          <w:lang w:eastAsia="zh-CN"/>
        </w:rPr>
        <w:t xml:space="preserve"> param</w:t>
      </w:r>
      <w:r w:rsidR="009F1D47">
        <w:rPr>
          <w:rFonts w:hint="eastAsia"/>
          <w:b/>
          <w:i/>
          <w:u w:val="single"/>
          <w:lang w:eastAsia="zh-CN"/>
        </w:rPr>
        <w:t>e</w:t>
      </w:r>
      <w:r>
        <w:rPr>
          <w:rFonts w:hint="eastAsia"/>
          <w:b/>
          <w:i/>
          <w:u w:val="single"/>
          <w:lang w:eastAsia="zh-CN"/>
        </w:rPr>
        <w:t>ters</w:t>
      </w:r>
      <w:r w:rsidR="005250C1">
        <w:rPr>
          <w:rFonts w:hint="eastAsia"/>
          <w:b/>
          <w:i/>
          <w:u w:val="single"/>
          <w:lang w:eastAsia="zh-CN"/>
        </w:rPr>
        <w:t xml:space="preserve"> if agreed</w:t>
      </w:r>
      <w:r>
        <w:rPr>
          <w:rFonts w:hint="eastAsia"/>
          <w:b/>
          <w:i/>
          <w:u w:val="single"/>
          <w:lang w:eastAsia="zh-CN"/>
        </w:rPr>
        <w:t>, within the available DL-PRS provided by NW</w:t>
      </w:r>
      <w:bookmarkEnd w:id="8"/>
      <w:bookmarkEnd w:id="9"/>
      <w:r>
        <w:rPr>
          <w:rFonts w:hint="eastAsia"/>
          <w:b/>
          <w:i/>
          <w:u w:val="single"/>
          <w:lang w:eastAsia="zh-CN"/>
        </w:rPr>
        <w:t>?</w:t>
      </w:r>
    </w:p>
    <w:p w14:paraId="2500CA26" w14:textId="55F1BC0F" w:rsidR="0077231D" w:rsidRDefault="00A35508" w:rsidP="00DF37BB">
      <w:pPr>
        <w:rPr>
          <w:lang w:eastAsia="zh-CN"/>
        </w:rPr>
      </w:pPr>
      <w:r>
        <w:rPr>
          <w:lang w:eastAsia="zh-CN"/>
        </w:rPr>
        <w:t>I</w:t>
      </w:r>
      <w:r>
        <w:rPr>
          <w:rFonts w:hint="eastAsia"/>
          <w:lang w:eastAsia="zh-CN"/>
        </w:rPr>
        <w:t xml:space="preserve">f Question 5 that </w:t>
      </w:r>
      <w:r w:rsidRPr="00A35508">
        <w:rPr>
          <w:lang w:eastAsia="zh-CN"/>
        </w:rPr>
        <w:t>it is mandatory to provide the available PRS before UE ini</w:t>
      </w:r>
      <w:r>
        <w:rPr>
          <w:lang w:eastAsia="zh-CN"/>
        </w:rPr>
        <w:t>tiate</w:t>
      </w:r>
      <w:r>
        <w:rPr>
          <w:rFonts w:hint="eastAsia"/>
          <w:lang w:eastAsia="zh-CN"/>
        </w:rPr>
        <w:t>s</w:t>
      </w:r>
      <w:r>
        <w:rPr>
          <w:lang w:eastAsia="zh-CN"/>
        </w:rPr>
        <w:t xml:space="preserve"> the on-demand PRS request</w:t>
      </w:r>
      <w:r w:rsidRPr="00A35508">
        <w:rPr>
          <w:rFonts w:hint="eastAsia"/>
          <w:lang w:eastAsia="zh-CN"/>
        </w:rPr>
        <w:t xml:space="preserve"> </w:t>
      </w:r>
      <w:r>
        <w:rPr>
          <w:rFonts w:hint="eastAsia"/>
          <w:lang w:eastAsia="zh-CN"/>
        </w:rPr>
        <w:t xml:space="preserve">is agreed, </w:t>
      </w:r>
      <w:r w:rsidR="005248AC">
        <w:rPr>
          <w:rFonts w:hint="eastAsia"/>
          <w:lang w:eastAsia="zh-CN"/>
        </w:rPr>
        <w:t>we may</w:t>
      </w:r>
      <w:r w:rsidR="005250C1">
        <w:rPr>
          <w:rFonts w:hint="eastAsia"/>
          <w:lang w:eastAsia="zh-CN"/>
        </w:rPr>
        <w:t xml:space="preserve"> </w:t>
      </w:r>
      <w:r>
        <w:rPr>
          <w:rFonts w:hint="eastAsia"/>
          <w:lang w:eastAsia="zh-CN"/>
        </w:rPr>
        <w:t xml:space="preserve">discuss the relations between the explicit parameters UE can request, i.e., </w:t>
      </w:r>
      <w:r w:rsidRPr="00A35508">
        <w:rPr>
          <w:rFonts w:hint="eastAsia"/>
          <w:lang w:eastAsia="zh-CN"/>
        </w:rPr>
        <w:t>List #1</w:t>
      </w:r>
      <w:r>
        <w:rPr>
          <w:rFonts w:hint="eastAsia"/>
          <w:lang w:eastAsia="zh-CN"/>
        </w:rPr>
        <w:t xml:space="preserve"> and the available DL-PRS </w:t>
      </w:r>
      <w:r>
        <w:rPr>
          <w:lang w:eastAsia="zh-CN"/>
        </w:rPr>
        <w:t>configurations</w:t>
      </w:r>
      <w:r>
        <w:rPr>
          <w:rFonts w:hint="eastAsia"/>
          <w:lang w:eastAsia="zh-CN"/>
        </w:rPr>
        <w:t xml:space="preserve"> provided by NW</w:t>
      </w:r>
      <w:bookmarkStart w:id="10" w:name="OLE_LINK3"/>
      <w:bookmarkStart w:id="11" w:name="OLE_LINK6"/>
      <w:r>
        <w:rPr>
          <w:rFonts w:hint="eastAsia"/>
          <w:lang w:eastAsia="zh-CN"/>
        </w:rPr>
        <w:t xml:space="preserve">, i.e., </w:t>
      </w:r>
      <w:r w:rsidRPr="00A35508">
        <w:rPr>
          <w:rFonts w:hint="eastAsia"/>
          <w:lang w:eastAsia="zh-CN"/>
        </w:rPr>
        <w:t>List #3</w:t>
      </w:r>
      <w:bookmarkEnd w:id="10"/>
      <w:bookmarkEnd w:id="11"/>
      <w:r>
        <w:rPr>
          <w:rFonts w:hint="eastAsia"/>
          <w:lang w:eastAsia="zh-CN"/>
        </w:rPr>
        <w:t xml:space="preserve">. </w:t>
      </w:r>
      <w:bookmarkStart w:id="12" w:name="OLE_LINK7"/>
      <w:bookmarkStart w:id="13" w:name="OLE_LINK8"/>
    </w:p>
    <w:tbl>
      <w:tblPr>
        <w:tblStyle w:val="af1"/>
        <w:tblW w:w="0" w:type="auto"/>
        <w:tblLook w:val="04A0" w:firstRow="1" w:lastRow="0" w:firstColumn="1" w:lastColumn="0" w:noHBand="0" w:noVBand="1"/>
      </w:tblPr>
      <w:tblGrid>
        <w:gridCol w:w="9629"/>
      </w:tblGrid>
      <w:tr w:rsidR="00A35508" w:rsidRPr="00442C96" w14:paraId="68CA5548" w14:textId="77777777" w:rsidTr="00FF39AB">
        <w:tc>
          <w:tcPr>
            <w:tcW w:w="9629" w:type="dxa"/>
          </w:tcPr>
          <w:p w14:paraId="07CF8B7F" w14:textId="77777777" w:rsidR="00A35508" w:rsidRPr="0075400A" w:rsidRDefault="00A35508" w:rsidP="00FF39AB">
            <w:pPr>
              <w:rPr>
                <w:rFonts w:ascii="Arial" w:hAnsi="Arial" w:cs="Arial"/>
                <w:szCs w:val="22"/>
              </w:rPr>
            </w:pPr>
            <w:r w:rsidRPr="0075400A">
              <w:rPr>
                <w:rFonts w:ascii="Arial" w:hAnsi="Arial" w:cs="Arial"/>
                <w:szCs w:val="22"/>
                <w:highlight w:val="green"/>
              </w:rPr>
              <w:t>Agreement:</w:t>
            </w:r>
          </w:p>
          <w:p w14:paraId="40273C69" w14:textId="77777777" w:rsidR="00A35508" w:rsidRPr="0075400A" w:rsidRDefault="00A35508" w:rsidP="00A35508">
            <w:pPr>
              <w:numPr>
                <w:ilvl w:val="0"/>
                <w:numId w:val="20"/>
              </w:numPr>
              <w:spacing w:after="0"/>
              <w:rPr>
                <w:rFonts w:ascii="Arial" w:hAnsi="Arial" w:cs="Arial"/>
                <w:szCs w:val="22"/>
                <w:lang w:val="en-US" w:eastAsia="x-none"/>
              </w:rPr>
            </w:pPr>
            <w:r w:rsidRPr="0075400A">
              <w:rPr>
                <w:rFonts w:ascii="Arial" w:hAnsi="Arial" w:cs="Arial"/>
                <w:szCs w:val="22"/>
                <w:lang w:val="en-US" w:eastAsia="x-none"/>
              </w:rPr>
              <w:t xml:space="preserve">The following lists of on-demand DL-PRS parameters are discussed/prepared by </w:t>
            </w:r>
            <w:proofErr w:type="spellStart"/>
            <w:r w:rsidRPr="0075400A">
              <w:rPr>
                <w:rFonts w:ascii="Arial" w:hAnsi="Arial" w:cs="Arial"/>
                <w:szCs w:val="22"/>
                <w:lang w:val="en-US" w:eastAsia="x-none"/>
              </w:rPr>
              <w:t>RAN1</w:t>
            </w:r>
            <w:proofErr w:type="spellEnd"/>
            <w:r w:rsidRPr="0075400A">
              <w:rPr>
                <w:rFonts w:ascii="Arial" w:hAnsi="Arial" w:cs="Arial"/>
                <w:szCs w:val="22"/>
                <w:lang w:val="en-US" w:eastAsia="x-none"/>
              </w:rPr>
              <w:t xml:space="preserve"> and provided as input to RAN2:</w:t>
            </w:r>
          </w:p>
          <w:p w14:paraId="3C45679B" w14:textId="77777777" w:rsidR="00A35508" w:rsidRPr="0075400A" w:rsidRDefault="00A35508" w:rsidP="00A35508">
            <w:pPr>
              <w:numPr>
                <w:ilvl w:val="1"/>
                <w:numId w:val="20"/>
              </w:numPr>
              <w:spacing w:after="0"/>
              <w:rPr>
                <w:rFonts w:ascii="Arial" w:hAnsi="Arial" w:cs="Arial"/>
                <w:szCs w:val="22"/>
                <w:lang w:val="en-US" w:eastAsia="x-none"/>
              </w:rPr>
            </w:pPr>
            <w:proofErr w:type="spellStart"/>
            <w:r w:rsidRPr="0075400A">
              <w:rPr>
                <w:rFonts w:ascii="Arial" w:hAnsi="Arial" w:cs="Arial"/>
                <w:szCs w:val="22"/>
                <w:highlight w:val="yellow"/>
                <w:lang w:val="en-US" w:eastAsia="x-none"/>
              </w:rPr>
              <w:t>List#1</w:t>
            </w:r>
            <w:proofErr w:type="spellEnd"/>
            <w:r w:rsidRPr="0075400A">
              <w:rPr>
                <w:rFonts w:ascii="Arial" w:hAnsi="Arial" w:cs="Arial"/>
                <w:szCs w:val="22"/>
                <w:highlight w:val="yellow"/>
                <w:lang w:val="en-US" w:eastAsia="x-none"/>
              </w:rPr>
              <w:t>: List of parameters for UE-initiated on-demand DL PRS request</w:t>
            </w:r>
          </w:p>
          <w:p w14:paraId="4DA46885" w14:textId="77777777" w:rsidR="00A35508" w:rsidRPr="0075400A" w:rsidRDefault="00A35508" w:rsidP="00A35508">
            <w:pPr>
              <w:numPr>
                <w:ilvl w:val="1"/>
                <w:numId w:val="20"/>
              </w:numPr>
              <w:spacing w:after="0"/>
              <w:rPr>
                <w:rFonts w:ascii="Arial" w:hAnsi="Arial" w:cs="Arial"/>
                <w:szCs w:val="22"/>
                <w:lang w:val="en-US" w:eastAsia="x-none"/>
              </w:rPr>
            </w:pPr>
            <w:proofErr w:type="spellStart"/>
            <w:r w:rsidRPr="0075400A">
              <w:rPr>
                <w:rFonts w:ascii="Arial" w:hAnsi="Arial" w:cs="Arial"/>
                <w:szCs w:val="22"/>
                <w:lang w:val="en-US" w:eastAsia="x-none"/>
              </w:rPr>
              <w:t>List#2</w:t>
            </w:r>
            <w:proofErr w:type="spellEnd"/>
            <w:r w:rsidRPr="0075400A">
              <w:rPr>
                <w:rFonts w:ascii="Arial" w:hAnsi="Arial" w:cs="Arial"/>
                <w:szCs w:val="22"/>
                <w:lang w:val="en-US" w:eastAsia="x-none"/>
              </w:rPr>
              <w:t xml:space="preserve">: List of parameters for </w:t>
            </w:r>
            <w:proofErr w:type="spellStart"/>
            <w:r w:rsidRPr="0075400A">
              <w:rPr>
                <w:rFonts w:ascii="Arial" w:hAnsi="Arial" w:cs="Arial"/>
                <w:szCs w:val="22"/>
                <w:lang w:val="en-US" w:eastAsia="x-none"/>
              </w:rPr>
              <w:t>LMF</w:t>
            </w:r>
            <w:proofErr w:type="spellEnd"/>
            <w:r w:rsidRPr="0075400A">
              <w:rPr>
                <w:rFonts w:ascii="Arial" w:hAnsi="Arial" w:cs="Arial"/>
                <w:szCs w:val="22"/>
                <w:lang w:val="en-US" w:eastAsia="x-none"/>
              </w:rPr>
              <w:t>-initiated on-demand DL PRS request</w:t>
            </w:r>
          </w:p>
          <w:p w14:paraId="374A8D89" w14:textId="77777777" w:rsidR="00A35508" w:rsidRPr="0075400A" w:rsidRDefault="00A35508" w:rsidP="00A35508">
            <w:pPr>
              <w:numPr>
                <w:ilvl w:val="0"/>
                <w:numId w:val="20"/>
              </w:numPr>
              <w:spacing w:after="0"/>
              <w:rPr>
                <w:rFonts w:ascii="Arial" w:hAnsi="Arial" w:cs="Arial"/>
                <w:szCs w:val="22"/>
                <w:lang w:val="en-US" w:eastAsia="x-none"/>
              </w:rPr>
            </w:pPr>
            <w:r w:rsidRPr="0075400A">
              <w:rPr>
                <w:rFonts w:ascii="Arial" w:hAnsi="Arial" w:cs="Arial"/>
                <w:szCs w:val="22"/>
                <w:lang w:val="en-US" w:eastAsia="x-none"/>
              </w:rPr>
              <w:t xml:space="preserve">For the following lists of on-demand DL-PRS parameters, send </w:t>
            </w:r>
            <w:proofErr w:type="gramStart"/>
            <w:r w:rsidRPr="0075400A">
              <w:rPr>
                <w:rFonts w:ascii="Arial" w:hAnsi="Arial" w:cs="Arial"/>
                <w:szCs w:val="22"/>
                <w:lang w:val="en-US" w:eastAsia="x-none"/>
              </w:rPr>
              <w:t>an</w:t>
            </w:r>
            <w:proofErr w:type="gramEnd"/>
            <w:r w:rsidRPr="0075400A">
              <w:rPr>
                <w:rFonts w:ascii="Arial" w:hAnsi="Arial" w:cs="Arial"/>
                <w:szCs w:val="22"/>
                <w:lang w:val="en-US" w:eastAsia="x-none"/>
              </w:rPr>
              <w:t xml:space="preserve"> LS to RAN2 to check whether RAN2 would like </w:t>
            </w:r>
            <w:proofErr w:type="spellStart"/>
            <w:r w:rsidRPr="0075400A">
              <w:rPr>
                <w:rFonts w:ascii="Arial" w:hAnsi="Arial" w:cs="Arial"/>
                <w:szCs w:val="22"/>
                <w:lang w:val="en-US" w:eastAsia="x-none"/>
              </w:rPr>
              <w:t>RAN1</w:t>
            </w:r>
            <w:proofErr w:type="spellEnd"/>
            <w:r w:rsidRPr="0075400A">
              <w:rPr>
                <w:rFonts w:ascii="Arial" w:hAnsi="Arial" w:cs="Arial"/>
                <w:szCs w:val="22"/>
                <w:lang w:val="en-US" w:eastAsia="x-none"/>
              </w:rPr>
              <w:t xml:space="preserve"> to send the list of parameters and request feedback as early as possible:</w:t>
            </w:r>
          </w:p>
          <w:p w14:paraId="422484BB" w14:textId="77777777" w:rsidR="00A35508" w:rsidRPr="0075400A" w:rsidRDefault="00A35508" w:rsidP="00A35508">
            <w:pPr>
              <w:numPr>
                <w:ilvl w:val="1"/>
                <w:numId w:val="20"/>
              </w:numPr>
              <w:spacing w:after="0"/>
              <w:rPr>
                <w:rFonts w:ascii="Arial" w:hAnsi="Arial" w:cs="Arial"/>
                <w:szCs w:val="22"/>
                <w:highlight w:val="yellow"/>
                <w:lang w:val="en-US" w:eastAsia="x-none"/>
              </w:rPr>
            </w:pPr>
            <w:r w:rsidRPr="0075400A">
              <w:rPr>
                <w:rFonts w:ascii="Arial" w:hAnsi="Arial" w:cs="Arial"/>
                <w:szCs w:val="22"/>
                <w:highlight w:val="yellow"/>
                <w:lang w:val="en-US" w:eastAsia="x-none"/>
              </w:rPr>
              <w:t>List #3: List of parameters for UE-initiated on-demand DL PRS request associated with pre-configured set of on-demand DL PRS configurations</w:t>
            </w:r>
          </w:p>
          <w:p w14:paraId="0E04CA1C" w14:textId="77777777" w:rsidR="00A35508" w:rsidRPr="00442C96" w:rsidRDefault="00A35508" w:rsidP="00A35508">
            <w:pPr>
              <w:numPr>
                <w:ilvl w:val="1"/>
                <w:numId w:val="20"/>
              </w:numPr>
              <w:spacing w:after="0"/>
              <w:rPr>
                <w:rFonts w:ascii="Arial" w:hAnsi="Arial" w:cs="Arial"/>
                <w:bCs/>
                <w:sz w:val="22"/>
                <w:szCs w:val="22"/>
              </w:rPr>
            </w:pPr>
            <w:r w:rsidRPr="0075400A">
              <w:rPr>
                <w:rFonts w:ascii="Arial" w:hAnsi="Arial" w:cs="Arial"/>
                <w:szCs w:val="22"/>
                <w:lang w:val="en-US" w:eastAsia="x-none"/>
              </w:rPr>
              <w:t xml:space="preserve">List #4: List of parameters for </w:t>
            </w:r>
            <w:proofErr w:type="spellStart"/>
            <w:r w:rsidRPr="0075400A">
              <w:rPr>
                <w:rFonts w:ascii="Arial" w:hAnsi="Arial" w:cs="Arial"/>
                <w:szCs w:val="22"/>
                <w:lang w:val="en-US" w:eastAsia="x-none"/>
              </w:rPr>
              <w:t>LMF</w:t>
            </w:r>
            <w:proofErr w:type="spellEnd"/>
            <w:r w:rsidRPr="0075400A">
              <w:rPr>
                <w:rFonts w:ascii="Arial" w:hAnsi="Arial" w:cs="Arial"/>
                <w:szCs w:val="22"/>
                <w:lang w:val="en-US" w:eastAsia="x-none"/>
              </w:rPr>
              <w:t>-initiated on-demand DL PRS request associated with pre-configured set of on-demand DL PRS configurations</w:t>
            </w:r>
          </w:p>
        </w:tc>
      </w:tr>
    </w:tbl>
    <w:p w14:paraId="453A83D5" w14:textId="2B05B68C" w:rsidR="00DF37BB" w:rsidRDefault="00DF37BB" w:rsidP="0075400A">
      <w:pPr>
        <w:spacing w:before="240"/>
        <w:rPr>
          <w:lang w:eastAsia="zh-CN"/>
        </w:rPr>
      </w:pPr>
      <w:r>
        <w:rPr>
          <w:rFonts w:hint="eastAsia"/>
          <w:lang w:eastAsia="zh-CN"/>
        </w:rPr>
        <w:t>The reply LS</w:t>
      </w:r>
      <w:r w:rsidR="00FD63B9">
        <w:rPr>
          <w:rFonts w:hint="eastAsia"/>
          <w:lang w:eastAsia="zh-CN"/>
        </w:rPr>
        <w:t xml:space="preserve"> </w:t>
      </w:r>
      <w:r w:rsidR="00FD63B9" w:rsidRPr="00FD63B9">
        <w:rPr>
          <w:lang w:eastAsia="zh-CN"/>
        </w:rPr>
        <w:t xml:space="preserve">to </w:t>
      </w:r>
      <w:proofErr w:type="spellStart"/>
      <w:r w:rsidR="00FD63B9" w:rsidRPr="00FD63B9">
        <w:rPr>
          <w:lang w:eastAsia="zh-CN"/>
        </w:rPr>
        <w:t>RAN1</w:t>
      </w:r>
      <w:proofErr w:type="spellEnd"/>
      <w:r w:rsidR="00FD63B9" w:rsidRPr="00FD63B9">
        <w:rPr>
          <w:lang w:eastAsia="zh-CN"/>
        </w:rPr>
        <w:t xml:space="preserve"> on on-demand DL PRS parameters</w:t>
      </w:r>
      <w:r>
        <w:rPr>
          <w:rFonts w:hint="eastAsia"/>
          <w:lang w:eastAsia="zh-CN"/>
        </w:rPr>
        <w:t xml:space="preserve"> at 115-e meeting is agreed </w:t>
      </w:r>
      <w:r w:rsidR="00830F03">
        <w:rPr>
          <w:rFonts w:hint="eastAsia"/>
          <w:lang w:eastAsia="zh-CN"/>
        </w:rPr>
        <w:t>as below</w:t>
      </w:r>
      <w:r>
        <w:rPr>
          <w:rFonts w:hint="eastAsia"/>
          <w:lang w:eastAsia="zh-CN"/>
        </w:rPr>
        <w:t>:</w:t>
      </w:r>
    </w:p>
    <w:p w14:paraId="70E05FE3" w14:textId="5A576EB2" w:rsidR="00DF37BB" w:rsidRPr="007A5DA9" w:rsidRDefault="00DF37BB" w:rsidP="00DF37BB">
      <w:pPr>
        <w:pStyle w:val="af5"/>
        <w:overflowPunct w:val="0"/>
        <w:autoSpaceDE w:val="0"/>
        <w:autoSpaceDN w:val="0"/>
        <w:adjustRightInd w:val="0"/>
        <w:spacing w:after="0"/>
        <w:contextualSpacing w:val="0"/>
        <w:textAlignment w:val="baseline"/>
        <w:rPr>
          <w:rFonts w:ascii="Arial" w:hAnsi="Arial" w:cs="Arial"/>
          <w:bCs/>
          <w:lang w:eastAsia="zh-CN"/>
        </w:rPr>
      </w:pPr>
      <w:r>
        <w:rPr>
          <w:rFonts w:ascii="Arial" w:hAnsi="Arial" w:cs="Arial"/>
          <w:bCs/>
          <w:lang w:val="en-US"/>
        </w:rPr>
        <w:t>RAN2</w:t>
      </w:r>
      <w:r w:rsidRPr="007A5DA9">
        <w:rPr>
          <w:rFonts w:ascii="Arial" w:hAnsi="Arial" w:cs="Arial"/>
          <w:bCs/>
        </w:rPr>
        <w:t xml:space="preserve"> need</w:t>
      </w:r>
      <w:r>
        <w:rPr>
          <w:rFonts w:ascii="Arial" w:hAnsi="Arial" w:cs="Arial"/>
          <w:bCs/>
          <w:lang w:val="en-US"/>
        </w:rPr>
        <w:t>s</w:t>
      </w:r>
      <w:r w:rsidRPr="007A5DA9">
        <w:rPr>
          <w:rFonts w:ascii="Arial" w:hAnsi="Arial" w:cs="Arial"/>
          <w:bCs/>
        </w:rPr>
        <w:t xml:space="preserve"> to know the </w:t>
      </w:r>
      <w:r w:rsidRPr="0072270F">
        <w:rPr>
          <w:rFonts w:ascii="Arial" w:eastAsiaTheme="minorEastAsia" w:hAnsi="Arial" w:cs="Arial"/>
          <w:bCs/>
          <w:lang w:eastAsia="zh-CN"/>
        </w:rPr>
        <w:t>list</w:t>
      </w:r>
      <w:r w:rsidRPr="007A5DA9">
        <w:rPr>
          <w:rFonts w:ascii="Arial" w:hAnsi="Arial" w:cs="Arial"/>
          <w:bCs/>
        </w:rPr>
        <w:t xml:space="preserve"> of parameters that can be dynamically adjusted</w:t>
      </w:r>
      <w:r>
        <w:rPr>
          <w:rFonts w:ascii="Arial" w:hAnsi="Arial" w:cs="Arial"/>
          <w:bCs/>
        </w:rPr>
        <w:t xml:space="preserve"> </w:t>
      </w:r>
      <w:r w:rsidRPr="00C36ED9">
        <w:rPr>
          <w:rFonts w:ascii="Arial" w:hAnsi="Arial" w:cs="Arial"/>
          <w:bCs/>
        </w:rPr>
        <w:t>for UE-initiated</w:t>
      </w:r>
      <w:r>
        <w:rPr>
          <w:rFonts w:ascii="Arial" w:eastAsiaTheme="minorEastAsia" w:hAnsi="Arial" w:cs="Arial" w:hint="eastAsia"/>
          <w:bCs/>
          <w:lang w:eastAsia="zh-CN"/>
        </w:rPr>
        <w:t>/</w:t>
      </w:r>
      <w:proofErr w:type="spellStart"/>
      <w:r>
        <w:rPr>
          <w:rFonts w:ascii="Arial" w:eastAsiaTheme="minorEastAsia" w:hAnsi="Arial" w:cs="Arial" w:hint="eastAsia"/>
          <w:bCs/>
          <w:lang w:eastAsia="zh-CN"/>
        </w:rPr>
        <w:t>LMF</w:t>
      </w:r>
      <w:proofErr w:type="spellEnd"/>
      <w:r>
        <w:rPr>
          <w:rFonts w:ascii="Arial" w:eastAsiaTheme="minorEastAsia" w:hAnsi="Arial" w:cs="Arial" w:hint="eastAsia"/>
          <w:bCs/>
          <w:lang w:eastAsia="zh-CN"/>
        </w:rPr>
        <w:t>-initiated</w:t>
      </w:r>
      <w:r w:rsidRPr="00C36ED9">
        <w:rPr>
          <w:rFonts w:ascii="Arial" w:hAnsi="Arial" w:cs="Arial"/>
          <w:bCs/>
        </w:rPr>
        <w:t xml:space="preserve"> on-demand DL PRS request</w:t>
      </w:r>
      <w:r>
        <w:rPr>
          <w:rFonts w:ascii="Arial" w:hAnsi="Arial" w:cs="Arial"/>
          <w:bCs/>
          <w:lang w:val="en-US"/>
        </w:rPr>
        <w:t>.</w:t>
      </w:r>
      <w:r>
        <w:rPr>
          <w:rFonts w:ascii="Arial" w:eastAsiaTheme="minorEastAsia" w:hAnsi="Arial" w:cs="Arial" w:hint="eastAsia"/>
          <w:bCs/>
          <w:lang w:eastAsia="zh-CN"/>
        </w:rPr>
        <w:t xml:space="preserve"> RAN2</w:t>
      </w:r>
      <w:r>
        <w:rPr>
          <w:rFonts w:ascii="Arial" w:hAnsi="Arial" w:cs="Arial"/>
          <w:bCs/>
        </w:rPr>
        <w:t xml:space="preserve"> does not expect </w:t>
      </w:r>
      <w:proofErr w:type="spellStart"/>
      <w:r w:rsidRPr="002A4C61">
        <w:rPr>
          <w:rFonts w:ascii="Arial" w:hAnsi="Arial" w:cs="Arial"/>
          <w:bCs/>
        </w:rPr>
        <w:t>RAN1</w:t>
      </w:r>
      <w:proofErr w:type="spellEnd"/>
      <w:r w:rsidRPr="002A4C61">
        <w:rPr>
          <w:rFonts w:ascii="Arial" w:hAnsi="Arial" w:cs="Arial"/>
          <w:bCs/>
        </w:rPr>
        <w:t xml:space="preserve"> to send the list of parameters for </w:t>
      </w:r>
      <w:r w:rsidRPr="002A4C61">
        <w:rPr>
          <w:rFonts w:ascii="Arial" w:hAnsi="Arial" w:cs="Arial"/>
          <w:bCs/>
        </w:rPr>
        <w:lastRenderedPageBreak/>
        <w:t>on-demand DL PRS request associated with pre-configured set of on-demand DL PRS</w:t>
      </w:r>
      <w:r>
        <w:rPr>
          <w:rFonts w:ascii="Arial" w:hAnsi="Arial" w:cs="Arial"/>
          <w:bCs/>
          <w:lang w:val="en-US"/>
        </w:rPr>
        <w:t xml:space="preserve"> since how to handle DL PRS pre-configuration will be discussed in RAN</w:t>
      </w:r>
      <w:proofErr w:type="gramStart"/>
      <w:r>
        <w:rPr>
          <w:rFonts w:ascii="Arial" w:hAnsi="Arial" w:cs="Arial"/>
          <w:bCs/>
          <w:lang w:val="en-US"/>
        </w:rPr>
        <w:t>2.</w:t>
      </w:r>
      <w:r w:rsidR="00830F03">
        <w:rPr>
          <w:rFonts w:ascii="Arial" w:hAnsi="Arial" w:cs="Arial" w:hint="eastAsia"/>
          <w:bCs/>
          <w:lang w:val="en-US" w:eastAsia="zh-CN"/>
        </w:rPr>
        <w:t>[</w:t>
      </w:r>
      <w:proofErr w:type="gramEnd"/>
      <w:r w:rsidR="00086900">
        <w:rPr>
          <w:rFonts w:ascii="Arial" w:hAnsi="Arial" w:cs="Arial" w:hint="eastAsia"/>
          <w:bCs/>
          <w:lang w:val="en-US" w:eastAsia="zh-CN"/>
        </w:rPr>
        <w:t>6</w:t>
      </w:r>
      <w:r w:rsidR="00830F03">
        <w:rPr>
          <w:rFonts w:ascii="Arial" w:hAnsi="Arial" w:cs="Arial" w:hint="eastAsia"/>
          <w:bCs/>
          <w:lang w:val="en-US" w:eastAsia="zh-CN"/>
        </w:rPr>
        <w:t>]</w:t>
      </w:r>
    </w:p>
    <w:bookmarkEnd w:id="12"/>
    <w:bookmarkEnd w:id="13"/>
    <w:p w14:paraId="22ACA343" w14:textId="5F888B18" w:rsidR="00DF37BB" w:rsidRDefault="005250C1" w:rsidP="00DF37BB">
      <w:pPr>
        <w:spacing w:before="240"/>
        <w:rPr>
          <w:lang w:eastAsia="zh-CN"/>
        </w:rPr>
      </w:pPr>
      <w:r>
        <w:rPr>
          <w:rFonts w:hint="eastAsia"/>
          <w:lang w:eastAsia="zh-CN"/>
        </w:rPr>
        <w:t xml:space="preserve">According to </w:t>
      </w:r>
      <w:r w:rsidR="00652654">
        <w:rPr>
          <w:lang w:eastAsia="zh-CN"/>
        </w:rPr>
        <w:t>rapporteur's</w:t>
      </w:r>
      <w:r>
        <w:rPr>
          <w:rFonts w:hint="eastAsia"/>
          <w:lang w:eastAsia="zh-CN"/>
        </w:rPr>
        <w:t xml:space="preserve"> opinion, once UE is allowed to request the DL-PRS configurations outside the available DL-PRS provided by NW, the efficiency of on-demand PRS is quite limited since NW probably </w:t>
      </w:r>
      <w:r w:rsidR="006428E1">
        <w:rPr>
          <w:lang w:eastAsia="zh-CN"/>
        </w:rPr>
        <w:t>rejects</w:t>
      </w:r>
      <w:r>
        <w:rPr>
          <w:rFonts w:hint="eastAsia"/>
          <w:lang w:eastAsia="zh-CN"/>
        </w:rPr>
        <w:t xml:space="preserve"> the request initiated by UE. </w:t>
      </w:r>
      <w:r w:rsidR="00DF37BB">
        <w:rPr>
          <w:rFonts w:hint="eastAsia"/>
          <w:lang w:eastAsia="zh-CN"/>
        </w:rPr>
        <w:t>Before wh</w:t>
      </w:r>
      <w:r w:rsidR="008872C7">
        <w:rPr>
          <w:rFonts w:hint="eastAsia"/>
          <w:lang w:eastAsia="zh-CN"/>
        </w:rPr>
        <w:t xml:space="preserve">at the pre-configuration DL PRS, i.e., </w:t>
      </w:r>
      <w:r w:rsidR="008872C7" w:rsidRPr="00A35508">
        <w:rPr>
          <w:rFonts w:hint="eastAsia"/>
          <w:lang w:eastAsia="zh-CN"/>
        </w:rPr>
        <w:t>List #3</w:t>
      </w:r>
      <w:r w:rsidR="00DF37BB">
        <w:rPr>
          <w:rFonts w:hint="eastAsia"/>
          <w:lang w:eastAsia="zh-CN"/>
        </w:rPr>
        <w:t xml:space="preserve"> from </w:t>
      </w:r>
      <w:proofErr w:type="spellStart"/>
      <w:r w:rsidR="00DF37BB">
        <w:rPr>
          <w:rFonts w:hint="eastAsia"/>
          <w:lang w:eastAsia="zh-CN"/>
        </w:rPr>
        <w:t>LMF</w:t>
      </w:r>
      <w:proofErr w:type="spellEnd"/>
      <w:r w:rsidR="00DF37BB">
        <w:rPr>
          <w:rFonts w:hint="eastAsia"/>
          <w:lang w:eastAsia="zh-CN"/>
        </w:rPr>
        <w:t xml:space="preserve"> to UE is discussed by RAN2, we may discuss the principle at first.</w:t>
      </w:r>
    </w:p>
    <w:p w14:paraId="50A3CB1B" w14:textId="6A7901D1" w:rsidR="00E5064F" w:rsidRDefault="00E5064F" w:rsidP="00E5064F">
      <w:pPr>
        <w:rPr>
          <w:b/>
          <w:lang w:eastAsia="zh-CN"/>
        </w:rPr>
      </w:pPr>
      <w:r>
        <w:rPr>
          <w:b/>
          <w:bCs/>
        </w:rPr>
        <w:t xml:space="preserve">Question </w:t>
      </w:r>
      <w:r>
        <w:rPr>
          <w:rFonts w:hint="eastAsia"/>
          <w:b/>
          <w:bCs/>
          <w:lang w:eastAsia="zh-CN"/>
        </w:rPr>
        <w:t>6</w:t>
      </w:r>
      <w:r>
        <w:rPr>
          <w:b/>
        </w:rPr>
        <w:t>:</w:t>
      </w:r>
      <w:r>
        <w:rPr>
          <w:rFonts w:hint="eastAsia"/>
          <w:b/>
          <w:lang w:eastAsia="zh-CN"/>
        </w:rPr>
        <w:t xml:space="preserve"> </w:t>
      </w:r>
      <w:r>
        <w:rPr>
          <w:b/>
          <w:lang w:eastAsia="zh-CN"/>
        </w:rPr>
        <w:t>Do</w:t>
      </w:r>
      <w:r>
        <w:rPr>
          <w:rFonts w:hint="eastAsia"/>
          <w:b/>
          <w:lang w:eastAsia="zh-CN"/>
        </w:rPr>
        <w:t xml:space="preserve"> companies agree the </w:t>
      </w:r>
      <w:r w:rsidR="005250C1" w:rsidRPr="005250C1">
        <w:rPr>
          <w:b/>
          <w:lang w:eastAsia="zh-CN"/>
        </w:rPr>
        <w:t>UE can only request t</w:t>
      </w:r>
      <w:r w:rsidR="005250C1">
        <w:rPr>
          <w:b/>
          <w:lang w:eastAsia="zh-CN"/>
        </w:rPr>
        <w:t>he configurations</w:t>
      </w:r>
      <w:r w:rsidR="005250C1">
        <w:rPr>
          <w:rFonts w:hint="eastAsia"/>
          <w:b/>
          <w:lang w:eastAsia="zh-CN"/>
        </w:rPr>
        <w:t xml:space="preserve"> </w:t>
      </w:r>
      <w:r w:rsidR="005250C1" w:rsidRPr="005250C1">
        <w:rPr>
          <w:b/>
          <w:lang w:eastAsia="zh-CN"/>
        </w:rPr>
        <w:t>within the available DL-PRS provided by NW</w:t>
      </w:r>
      <w:r>
        <w:rPr>
          <w:rFonts w:hint="eastAsia"/>
          <w:b/>
          <w:lang w:eastAsia="zh-CN"/>
        </w:rPr>
        <w:t>?</w:t>
      </w:r>
      <w:r w:rsidRPr="0037555E">
        <w:rPr>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E5064F" w14:paraId="0D161849"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B39AD5" w14:textId="77777777" w:rsidR="00E5064F" w:rsidRDefault="00E5064F" w:rsidP="004F7CB9">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7B6EC" w14:textId="3081D18D" w:rsidR="00E5064F" w:rsidRDefault="002E58AC" w:rsidP="002E58AC">
            <w:pPr>
              <w:pStyle w:val="TAH"/>
              <w:spacing w:before="20" w:after="20"/>
              <w:ind w:left="57" w:right="57"/>
              <w:jc w:val="left"/>
              <w:rPr>
                <w:lang w:eastAsia="zh-CN"/>
              </w:rPr>
            </w:pPr>
            <w:r>
              <w:rPr>
                <w:rFonts w:hint="eastAsia"/>
                <w:lang w:eastAsia="zh-CN"/>
              </w:rPr>
              <w:t>Agree/Disagree</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1413189" w14:textId="77777777" w:rsidR="00E5064F" w:rsidRDefault="00E5064F" w:rsidP="004F7CB9">
            <w:pPr>
              <w:pStyle w:val="TAH"/>
              <w:spacing w:before="20" w:after="20"/>
              <w:ind w:left="57" w:right="57"/>
              <w:jc w:val="left"/>
            </w:pPr>
            <w:r>
              <w:rPr>
                <w:rFonts w:hint="eastAsia"/>
                <w:lang w:eastAsia="zh-CN"/>
              </w:rPr>
              <w:t>Comments</w:t>
            </w:r>
          </w:p>
        </w:tc>
      </w:tr>
      <w:tr w:rsidR="00E5064F" w14:paraId="46766C19"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AE4EE3" w14:textId="7688AC77" w:rsidR="00E5064F" w:rsidRDefault="00354308" w:rsidP="004F7CB9">
            <w:pPr>
              <w:pStyle w:val="TAC"/>
              <w:spacing w:before="20" w:after="20"/>
              <w:ind w:left="57" w:right="57"/>
              <w:jc w:val="left"/>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2268" w:type="dxa"/>
            <w:tcBorders>
              <w:top w:val="single" w:sz="4" w:space="0" w:color="auto"/>
              <w:left w:val="single" w:sz="4" w:space="0" w:color="auto"/>
              <w:bottom w:val="single" w:sz="4" w:space="0" w:color="auto"/>
              <w:right w:val="single" w:sz="4" w:space="0" w:color="auto"/>
            </w:tcBorders>
          </w:tcPr>
          <w:p w14:paraId="71150DF0" w14:textId="21E97154" w:rsidR="00E5064F" w:rsidRDefault="009E141B" w:rsidP="004F7CB9">
            <w:pPr>
              <w:pStyle w:val="TAC"/>
              <w:spacing w:before="20" w:after="20"/>
              <w:ind w:left="57" w:right="57"/>
              <w:jc w:val="left"/>
              <w:rPr>
                <w:lang w:eastAsia="zh-CN"/>
              </w:rPr>
            </w:pPr>
            <w:r>
              <w:rPr>
                <w:rFonts w:hint="eastAsia"/>
                <w:lang w:eastAsia="zh-CN"/>
              </w:rPr>
              <w:t>A</w:t>
            </w:r>
            <w:r>
              <w:rPr>
                <w:lang w:eastAsia="zh-CN"/>
              </w:rPr>
              <w:t>gree</w:t>
            </w:r>
          </w:p>
        </w:tc>
        <w:tc>
          <w:tcPr>
            <w:tcW w:w="5670" w:type="dxa"/>
            <w:tcBorders>
              <w:top w:val="single" w:sz="4" w:space="0" w:color="auto"/>
              <w:left w:val="single" w:sz="4" w:space="0" w:color="auto"/>
              <w:bottom w:val="single" w:sz="4" w:space="0" w:color="auto"/>
              <w:right w:val="single" w:sz="4" w:space="0" w:color="auto"/>
            </w:tcBorders>
          </w:tcPr>
          <w:p w14:paraId="0D0045F1" w14:textId="6EC4FFD9" w:rsidR="009E141B" w:rsidRDefault="009E141B" w:rsidP="009E141B">
            <w:pPr>
              <w:pStyle w:val="TAC"/>
              <w:spacing w:before="20" w:after="20"/>
              <w:ind w:left="57" w:right="57"/>
              <w:jc w:val="left"/>
              <w:rPr>
                <w:lang w:eastAsia="zh-CN"/>
              </w:rPr>
            </w:pPr>
            <w:r>
              <w:rPr>
                <w:rFonts w:hint="eastAsia"/>
                <w:lang w:eastAsia="zh-CN"/>
              </w:rPr>
              <w:t>O</w:t>
            </w:r>
            <w:r>
              <w:rPr>
                <w:lang w:eastAsia="zh-CN"/>
              </w:rPr>
              <w:t xml:space="preserve">ur understanding is that the intention from the above FFS is that it should be further studied whether the UE can request PRS configuration out of the assistance data for on-demand PRS request. </w:t>
            </w:r>
          </w:p>
          <w:p w14:paraId="5E87D810" w14:textId="77777777" w:rsidR="009E141B" w:rsidRPr="009E141B" w:rsidRDefault="009E141B" w:rsidP="009E141B">
            <w:pPr>
              <w:pStyle w:val="TAC"/>
              <w:spacing w:before="20" w:after="20"/>
              <w:ind w:left="57" w:right="57"/>
              <w:jc w:val="left"/>
              <w:rPr>
                <w:lang w:eastAsia="zh-CN"/>
              </w:rPr>
            </w:pPr>
          </w:p>
          <w:p w14:paraId="4FC4A839" w14:textId="23E48C8A" w:rsidR="00E5064F" w:rsidRDefault="009E141B" w:rsidP="009E141B">
            <w:pPr>
              <w:pStyle w:val="TAC"/>
              <w:spacing w:before="20" w:after="20"/>
              <w:ind w:left="57" w:right="57"/>
              <w:jc w:val="left"/>
              <w:rPr>
                <w:lang w:eastAsia="zh-CN"/>
              </w:rPr>
            </w:pPr>
            <w:r>
              <w:rPr>
                <w:lang w:eastAsia="zh-CN"/>
              </w:rPr>
              <w:t>For the above question, we think that the UE should only be allowed to request the PRS based on the assistance data</w:t>
            </w:r>
            <w:r w:rsidR="00E158DC">
              <w:rPr>
                <w:lang w:eastAsia="zh-CN"/>
              </w:rPr>
              <w:t xml:space="preserve"> for PRS request</w:t>
            </w:r>
            <w:r>
              <w:rPr>
                <w:lang w:eastAsia="zh-CN"/>
              </w:rPr>
              <w:t xml:space="preserve"> provided by the </w:t>
            </w:r>
            <w:proofErr w:type="spellStart"/>
            <w:r>
              <w:rPr>
                <w:lang w:eastAsia="zh-CN"/>
              </w:rPr>
              <w:t>LMF</w:t>
            </w:r>
            <w:proofErr w:type="spellEnd"/>
            <w:r>
              <w:rPr>
                <w:lang w:eastAsia="zh-CN"/>
              </w:rPr>
              <w:t xml:space="preserve"> in order to make reasonable request. For example, if a </w:t>
            </w:r>
            <w:proofErr w:type="spellStart"/>
            <w:r>
              <w:rPr>
                <w:lang w:eastAsia="zh-CN"/>
              </w:rPr>
              <w:t>TRP</w:t>
            </w:r>
            <w:proofErr w:type="spellEnd"/>
            <w:r>
              <w:rPr>
                <w:lang w:eastAsia="zh-CN"/>
              </w:rPr>
              <w:t xml:space="preserve"> </w:t>
            </w:r>
            <w:proofErr w:type="spellStart"/>
            <w:r>
              <w:rPr>
                <w:lang w:eastAsia="zh-CN"/>
              </w:rPr>
              <w:t>ony</w:t>
            </w:r>
            <w:proofErr w:type="spellEnd"/>
            <w:r>
              <w:rPr>
                <w:lang w:eastAsia="zh-CN"/>
              </w:rPr>
              <w:t xml:space="preserve"> supports PRS bandwidth of </w:t>
            </w:r>
            <w:proofErr w:type="spellStart"/>
            <w:r>
              <w:rPr>
                <w:lang w:eastAsia="zh-CN"/>
              </w:rPr>
              <w:t>10MHz</w:t>
            </w:r>
            <w:proofErr w:type="spellEnd"/>
            <w:r>
              <w:rPr>
                <w:lang w:eastAsia="zh-CN"/>
              </w:rPr>
              <w:t xml:space="preserve"> while the UE requests PRS of 20 MHz, the request will not be satisfied anyway. </w:t>
            </w:r>
          </w:p>
        </w:tc>
      </w:tr>
      <w:tr w:rsidR="00E5064F" w14:paraId="1C6A34C9"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1DC94F"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9C0A774"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EE4D91F" w14:textId="77777777" w:rsidR="00E5064F" w:rsidRDefault="00E5064F" w:rsidP="004F7CB9">
            <w:pPr>
              <w:pStyle w:val="TAC"/>
              <w:spacing w:before="20" w:after="20"/>
              <w:ind w:left="57" w:right="57"/>
              <w:jc w:val="left"/>
              <w:rPr>
                <w:lang w:eastAsia="zh-CN"/>
              </w:rPr>
            </w:pPr>
          </w:p>
        </w:tc>
      </w:tr>
      <w:tr w:rsidR="00E5064F" w14:paraId="4899C5AF"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77B12D" w14:textId="77777777" w:rsidR="00E5064F" w:rsidRDefault="00E5064F" w:rsidP="004F7CB9">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7D4E0FD" w14:textId="77777777" w:rsidR="00E5064F" w:rsidRDefault="00E5064F" w:rsidP="004F7CB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CC83B5B" w14:textId="77777777" w:rsidR="00E5064F" w:rsidRDefault="00E5064F" w:rsidP="004F7CB9">
            <w:pPr>
              <w:pStyle w:val="TAC"/>
              <w:spacing w:before="20" w:after="20"/>
              <w:ind w:left="57" w:right="57"/>
              <w:jc w:val="left"/>
              <w:rPr>
                <w:lang w:val="en-US" w:eastAsia="zh-CN"/>
              </w:rPr>
            </w:pPr>
          </w:p>
        </w:tc>
      </w:tr>
      <w:tr w:rsidR="00E5064F" w14:paraId="1F3A6149"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41AA2F"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2A9E39"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04BFAF" w14:textId="77777777" w:rsidR="00E5064F" w:rsidRPr="00785237" w:rsidRDefault="00E5064F" w:rsidP="004F7CB9">
            <w:pPr>
              <w:pStyle w:val="TAC"/>
              <w:spacing w:before="20" w:after="20"/>
              <w:ind w:left="57" w:right="57"/>
              <w:jc w:val="left"/>
              <w:rPr>
                <w:lang w:eastAsia="zh-CN"/>
              </w:rPr>
            </w:pPr>
          </w:p>
        </w:tc>
      </w:tr>
      <w:tr w:rsidR="00E5064F" w14:paraId="49C6632E"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2F6A7"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5AD22EE"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E22027E" w14:textId="77777777" w:rsidR="00E5064F" w:rsidRDefault="00E5064F" w:rsidP="004F7CB9">
            <w:pPr>
              <w:pStyle w:val="TAC"/>
              <w:spacing w:before="20" w:after="20"/>
              <w:ind w:left="57" w:right="57"/>
              <w:jc w:val="left"/>
              <w:rPr>
                <w:lang w:eastAsia="zh-CN"/>
              </w:rPr>
            </w:pPr>
          </w:p>
        </w:tc>
      </w:tr>
      <w:tr w:rsidR="00E5064F" w14:paraId="103D8A1B"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D7B985"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F50D0B"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4021DC8" w14:textId="77777777" w:rsidR="00E5064F" w:rsidRPr="00E945EF" w:rsidRDefault="00E5064F" w:rsidP="004F7CB9">
            <w:pPr>
              <w:keepNext/>
              <w:keepLines/>
              <w:spacing w:before="20" w:after="20" w:line="259" w:lineRule="auto"/>
              <w:ind w:right="57"/>
              <w:rPr>
                <w:rFonts w:ascii="Arial" w:hAnsi="Arial"/>
                <w:sz w:val="18"/>
                <w:lang w:eastAsia="zh-CN"/>
              </w:rPr>
            </w:pPr>
          </w:p>
        </w:tc>
      </w:tr>
      <w:tr w:rsidR="00E5064F" w14:paraId="47B3B219"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E7D872" w14:textId="77777777" w:rsidR="00E5064F" w:rsidRDefault="00E5064F" w:rsidP="004F7CB9">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10674E74" w14:textId="77777777" w:rsidR="00E5064F" w:rsidRDefault="00E5064F" w:rsidP="004F7CB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6398517" w14:textId="77777777" w:rsidR="00E5064F" w:rsidRDefault="00E5064F" w:rsidP="004F7CB9">
            <w:pPr>
              <w:pStyle w:val="TAC"/>
              <w:spacing w:before="20" w:after="20"/>
              <w:ind w:left="57" w:right="57"/>
              <w:jc w:val="left"/>
              <w:rPr>
                <w:lang w:val="en-US" w:eastAsia="zh-CN"/>
              </w:rPr>
            </w:pPr>
          </w:p>
        </w:tc>
      </w:tr>
      <w:tr w:rsidR="00E5064F" w14:paraId="16C17A79"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C454C1"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DF44AA1"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FDFC627" w14:textId="77777777" w:rsidR="00E5064F" w:rsidRDefault="00E5064F" w:rsidP="004F7CB9">
            <w:pPr>
              <w:pStyle w:val="TAC"/>
              <w:spacing w:before="20" w:after="20"/>
              <w:ind w:left="57" w:right="57"/>
              <w:jc w:val="left"/>
              <w:rPr>
                <w:lang w:eastAsia="zh-CN"/>
              </w:rPr>
            </w:pPr>
          </w:p>
        </w:tc>
      </w:tr>
      <w:tr w:rsidR="00E5064F" w14:paraId="54434276"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841F32"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2AD6D39"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243F60E" w14:textId="77777777" w:rsidR="00E5064F" w:rsidRDefault="00E5064F" w:rsidP="004F7CB9">
            <w:pPr>
              <w:pStyle w:val="TAC"/>
              <w:spacing w:before="20" w:after="20"/>
              <w:ind w:left="57" w:right="57"/>
              <w:jc w:val="left"/>
              <w:rPr>
                <w:lang w:eastAsia="zh-CN"/>
              </w:rPr>
            </w:pPr>
          </w:p>
        </w:tc>
      </w:tr>
      <w:tr w:rsidR="00E5064F" w14:paraId="4DB65CF8"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599EBB"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2B3B10" w14:textId="77777777" w:rsidR="00E5064F" w:rsidRPr="00B56259" w:rsidRDefault="00E5064F" w:rsidP="004F7CB9">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65858118" w14:textId="77777777" w:rsidR="00E5064F" w:rsidRDefault="00E5064F" w:rsidP="004F7CB9">
            <w:pPr>
              <w:pStyle w:val="TAC"/>
              <w:spacing w:before="20" w:after="20"/>
              <w:ind w:left="57" w:right="57"/>
              <w:jc w:val="left"/>
              <w:rPr>
                <w:lang w:eastAsia="zh-CN"/>
              </w:rPr>
            </w:pPr>
          </w:p>
        </w:tc>
      </w:tr>
      <w:tr w:rsidR="00E5064F" w14:paraId="3004627F"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197B78"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4A2A195"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E1D95B0" w14:textId="77777777" w:rsidR="00E5064F" w:rsidRDefault="00E5064F" w:rsidP="004F7CB9">
            <w:pPr>
              <w:pStyle w:val="TAC"/>
              <w:spacing w:before="20" w:after="20"/>
              <w:ind w:left="57" w:right="57"/>
              <w:jc w:val="left"/>
              <w:rPr>
                <w:lang w:eastAsia="zh-CN"/>
              </w:rPr>
            </w:pPr>
          </w:p>
        </w:tc>
      </w:tr>
      <w:tr w:rsidR="00E5064F" w14:paraId="237F232C"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4368A5"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1258DC"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E7BE60" w14:textId="77777777" w:rsidR="00E5064F" w:rsidRDefault="00E5064F" w:rsidP="004F7CB9">
            <w:pPr>
              <w:pStyle w:val="TAC"/>
              <w:spacing w:before="20" w:after="20"/>
              <w:ind w:left="57" w:right="57"/>
              <w:jc w:val="left"/>
              <w:rPr>
                <w:lang w:eastAsia="zh-CN"/>
              </w:rPr>
            </w:pPr>
          </w:p>
        </w:tc>
      </w:tr>
      <w:tr w:rsidR="00E5064F" w14:paraId="42EF38C1"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750E99"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8BDE597"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81D9BD0" w14:textId="77777777" w:rsidR="00E5064F" w:rsidRDefault="00E5064F" w:rsidP="004F7CB9">
            <w:pPr>
              <w:pStyle w:val="TAC"/>
              <w:spacing w:before="20" w:after="20"/>
              <w:ind w:right="57"/>
              <w:jc w:val="left"/>
              <w:rPr>
                <w:lang w:eastAsia="zh-CN"/>
              </w:rPr>
            </w:pPr>
          </w:p>
        </w:tc>
      </w:tr>
      <w:tr w:rsidR="00E5064F" w14:paraId="6B3738A0"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6114CF"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D683B18"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2AFBECB" w14:textId="77777777" w:rsidR="00E5064F" w:rsidRDefault="00E5064F" w:rsidP="004F7CB9">
            <w:pPr>
              <w:pStyle w:val="TAC"/>
              <w:spacing w:before="20" w:after="20"/>
              <w:ind w:left="57" w:right="57"/>
              <w:jc w:val="left"/>
              <w:rPr>
                <w:lang w:eastAsia="zh-CN"/>
              </w:rPr>
            </w:pPr>
          </w:p>
        </w:tc>
      </w:tr>
      <w:tr w:rsidR="00E5064F" w14:paraId="16F3EFB2"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844BE2" w14:textId="77777777" w:rsidR="00E5064F"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E5FFD63"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388821A" w14:textId="77777777" w:rsidR="00E5064F" w:rsidRDefault="00E5064F" w:rsidP="004F7CB9">
            <w:pPr>
              <w:pStyle w:val="TAC"/>
              <w:spacing w:before="20" w:after="20"/>
              <w:ind w:left="57" w:right="57"/>
              <w:jc w:val="left"/>
              <w:rPr>
                <w:lang w:eastAsia="zh-CN"/>
              </w:rPr>
            </w:pPr>
          </w:p>
        </w:tc>
      </w:tr>
      <w:tr w:rsidR="00E5064F" w14:paraId="5C038310"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3F47BF" w14:textId="77777777" w:rsidR="00E5064F" w:rsidRPr="00C06518" w:rsidRDefault="00E5064F" w:rsidP="004F7CB9">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B03A30" w14:textId="77777777" w:rsidR="00E5064F" w:rsidRDefault="00E5064F" w:rsidP="004F7CB9">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0B50813" w14:textId="77777777" w:rsidR="00E5064F" w:rsidRDefault="00E5064F" w:rsidP="004F7CB9">
            <w:pPr>
              <w:pStyle w:val="TAC"/>
              <w:spacing w:before="20" w:after="20"/>
              <w:ind w:left="57" w:right="57"/>
              <w:jc w:val="left"/>
              <w:rPr>
                <w:lang w:eastAsia="zh-CN"/>
              </w:rPr>
            </w:pPr>
          </w:p>
        </w:tc>
      </w:tr>
      <w:tr w:rsidR="00E5064F" w14:paraId="0ABE3D37" w14:textId="77777777" w:rsidTr="004F7CB9">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C7E591" w14:textId="77777777" w:rsidR="00E5064F" w:rsidRPr="008A11C4" w:rsidRDefault="00E5064F" w:rsidP="004F7CB9">
            <w:pPr>
              <w:pStyle w:val="TAC"/>
              <w:spacing w:before="20" w:after="20"/>
              <w:ind w:left="57" w:right="57"/>
              <w:jc w:val="left"/>
              <w:rPr>
                <w:rFonts w:eastAsia="Malgun Gothic"/>
                <w:lang w:eastAsia="ko-KR"/>
              </w:rPr>
            </w:pPr>
          </w:p>
        </w:tc>
        <w:tc>
          <w:tcPr>
            <w:tcW w:w="2268" w:type="dxa"/>
            <w:tcBorders>
              <w:top w:val="single" w:sz="4" w:space="0" w:color="auto"/>
              <w:left w:val="single" w:sz="4" w:space="0" w:color="auto"/>
              <w:bottom w:val="single" w:sz="4" w:space="0" w:color="auto"/>
              <w:right w:val="single" w:sz="4" w:space="0" w:color="auto"/>
            </w:tcBorders>
          </w:tcPr>
          <w:p w14:paraId="48BE9C9B" w14:textId="77777777" w:rsidR="00E5064F" w:rsidRPr="008A11C4" w:rsidRDefault="00E5064F" w:rsidP="004F7CB9">
            <w:pPr>
              <w:pStyle w:val="TAC"/>
              <w:spacing w:before="20" w:after="20"/>
              <w:ind w:left="57" w:right="57"/>
              <w:jc w:val="left"/>
              <w:rPr>
                <w:rFonts w:eastAsia="Malgun Gothic"/>
                <w:lang w:eastAsia="ko-KR"/>
              </w:rPr>
            </w:pPr>
          </w:p>
        </w:tc>
        <w:tc>
          <w:tcPr>
            <w:tcW w:w="5670" w:type="dxa"/>
            <w:tcBorders>
              <w:top w:val="single" w:sz="4" w:space="0" w:color="auto"/>
              <w:left w:val="single" w:sz="4" w:space="0" w:color="auto"/>
              <w:bottom w:val="single" w:sz="4" w:space="0" w:color="auto"/>
              <w:right w:val="single" w:sz="4" w:space="0" w:color="auto"/>
            </w:tcBorders>
          </w:tcPr>
          <w:p w14:paraId="538AB13C" w14:textId="77777777" w:rsidR="00E5064F" w:rsidRPr="008A11C4" w:rsidRDefault="00E5064F" w:rsidP="004F7CB9">
            <w:pPr>
              <w:pStyle w:val="TAC"/>
              <w:spacing w:before="20" w:after="20"/>
              <w:ind w:left="57" w:right="57"/>
              <w:jc w:val="left"/>
              <w:rPr>
                <w:rFonts w:eastAsia="Malgun Gothic"/>
                <w:lang w:eastAsia="ko-KR"/>
              </w:rPr>
            </w:pPr>
          </w:p>
        </w:tc>
      </w:tr>
    </w:tbl>
    <w:p w14:paraId="313DA690" w14:textId="77777777" w:rsidR="00E5064F" w:rsidRDefault="00E5064F" w:rsidP="001F2805">
      <w:pPr>
        <w:rPr>
          <w:lang w:eastAsia="zh-CN"/>
        </w:rPr>
      </w:pPr>
    </w:p>
    <w:p w14:paraId="23C94902" w14:textId="77777777" w:rsidR="005250C1" w:rsidRDefault="005250C1" w:rsidP="005250C1">
      <w:pPr>
        <w:rPr>
          <w:lang w:eastAsia="zh-CN"/>
        </w:rPr>
      </w:pPr>
      <w:r>
        <w:rPr>
          <w:b/>
          <w:bCs/>
          <w:highlight w:val="yellow"/>
        </w:rPr>
        <w:t>Summary:</w:t>
      </w:r>
      <w:r>
        <w:t xml:space="preserve"> </w:t>
      </w:r>
    </w:p>
    <w:p w14:paraId="7C02A318" w14:textId="77777777" w:rsidR="005250C1" w:rsidRDefault="005250C1" w:rsidP="005250C1">
      <w:pPr>
        <w:rPr>
          <w:lang w:eastAsia="zh-CN"/>
        </w:rPr>
      </w:pPr>
      <w:r>
        <w:rPr>
          <w:rFonts w:hint="eastAsia"/>
          <w:highlight w:val="yellow"/>
          <w:lang w:eastAsia="zh-CN"/>
        </w:rPr>
        <w:t>TBD</w:t>
      </w:r>
    </w:p>
    <w:p w14:paraId="252BB57C" w14:textId="77777777" w:rsidR="00E5064F" w:rsidRPr="00355891" w:rsidRDefault="00E5064F" w:rsidP="001F2805">
      <w:pPr>
        <w:rPr>
          <w:lang w:eastAsia="zh-CN"/>
        </w:rPr>
      </w:pPr>
    </w:p>
    <w:p w14:paraId="3B58B461" w14:textId="0405C3B6" w:rsidR="001F2805" w:rsidRDefault="001F2805" w:rsidP="001F2805">
      <w:pPr>
        <w:pStyle w:val="1"/>
        <w:rPr>
          <w:lang w:eastAsia="zh-CN"/>
        </w:rPr>
      </w:pPr>
      <w:r>
        <w:rPr>
          <w:rFonts w:hint="eastAsia"/>
          <w:lang w:eastAsia="zh-CN"/>
        </w:rPr>
        <w:t>5</w:t>
      </w:r>
      <w:r>
        <w:tab/>
        <w:t>Conclusion</w:t>
      </w:r>
    </w:p>
    <w:p w14:paraId="550CB52B" w14:textId="77777777" w:rsidR="001F2805" w:rsidRDefault="001F2805" w:rsidP="001F2805">
      <w:pPr>
        <w:rPr>
          <w:lang w:eastAsia="zh-CN"/>
        </w:rPr>
      </w:pPr>
      <w:r>
        <w:rPr>
          <w:rFonts w:hint="eastAsia"/>
          <w:highlight w:val="yellow"/>
          <w:lang w:eastAsia="zh-CN"/>
        </w:rPr>
        <w:t>TBD</w:t>
      </w:r>
    </w:p>
    <w:p w14:paraId="372AD00E" w14:textId="77777777" w:rsidR="001F2805" w:rsidRDefault="001F2805">
      <w:pPr>
        <w:rPr>
          <w:lang w:eastAsia="zh-CN"/>
        </w:rPr>
      </w:pPr>
    </w:p>
    <w:p w14:paraId="03FBE7D3" w14:textId="2B94E810" w:rsidR="008332B7" w:rsidRDefault="00526DE4">
      <w:pPr>
        <w:pStyle w:val="1"/>
        <w:rPr>
          <w:lang w:eastAsia="ko-KR"/>
        </w:rPr>
      </w:pPr>
      <w:r>
        <w:rPr>
          <w:rFonts w:hint="eastAsia"/>
          <w:lang w:eastAsia="zh-CN"/>
        </w:rPr>
        <w:t>6</w:t>
      </w:r>
      <w:r w:rsidR="00D2083C">
        <w:rPr>
          <w:rFonts w:hint="eastAsia"/>
          <w:lang w:eastAsia="ko-KR"/>
        </w:rPr>
        <w:tab/>
      </w:r>
      <w:r w:rsidR="00D2083C">
        <w:rPr>
          <w:lang w:eastAsia="ko-KR"/>
        </w:rPr>
        <w:t>References</w:t>
      </w:r>
    </w:p>
    <w:p w14:paraId="246FC0DE" w14:textId="77777777" w:rsidR="00086900" w:rsidRDefault="00086900" w:rsidP="00086900">
      <w:pPr>
        <w:pStyle w:val="Doc-title"/>
        <w:numPr>
          <w:ilvl w:val="0"/>
          <w:numId w:val="11"/>
        </w:numPr>
        <w:rPr>
          <w:rFonts w:eastAsia="宋体"/>
          <w:lang w:eastAsia="zh-CN"/>
        </w:rPr>
      </w:pPr>
      <w:r w:rsidRPr="00A70A8D">
        <w:t>RAN2-115-e-Positioning-Relay-2021-08-27-</w:t>
      </w:r>
      <w:proofErr w:type="spellStart"/>
      <w:r w:rsidRPr="00A70A8D">
        <w:t>0330.docx</w:t>
      </w:r>
      <w:proofErr w:type="spellEnd"/>
    </w:p>
    <w:p w14:paraId="2B94C539" w14:textId="3962C30A" w:rsidR="00086900" w:rsidRPr="00432AF3" w:rsidRDefault="00086900" w:rsidP="00086900">
      <w:pPr>
        <w:pStyle w:val="Doc-title"/>
        <w:numPr>
          <w:ilvl w:val="0"/>
          <w:numId w:val="11"/>
        </w:numPr>
        <w:rPr>
          <w:rFonts w:eastAsia="宋体"/>
          <w:lang w:eastAsia="zh-CN"/>
        </w:rPr>
      </w:pPr>
      <w:r w:rsidRPr="00086900">
        <w:t>TS 38.305</w:t>
      </w:r>
      <w:r>
        <w:rPr>
          <w:rFonts w:eastAsia="宋体" w:hint="eastAsia"/>
          <w:lang w:eastAsia="zh-CN"/>
        </w:rPr>
        <w:t xml:space="preserve"> </w:t>
      </w:r>
      <w:r w:rsidRPr="00086900">
        <w:rPr>
          <w:rFonts w:eastAsia="宋体"/>
          <w:lang w:eastAsia="zh-CN"/>
        </w:rPr>
        <w:t>Stage 2 functional specification of</w:t>
      </w:r>
      <w:r>
        <w:rPr>
          <w:rFonts w:eastAsia="宋体" w:hint="eastAsia"/>
          <w:lang w:eastAsia="zh-CN"/>
        </w:rPr>
        <w:t xml:space="preserve"> </w:t>
      </w:r>
      <w:r w:rsidRPr="00086900">
        <w:rPr>
          <w:rFonts w:eastAsia="宋体"/>
          <w:lang w:eastAsia="zh-CN"/>
        </w:rPr>
        <w:t>User Equipment (UE) positioning in NG-</w:t>
      </w:r>
      <w:proofErr w:type="gramStart"/>
      <w:r w:rsidRPr="00086900">
        <w:rPr>
          <w:rFonts w:eastAsia="宋体"/>
          <w:lang w:eastAsia="zh-CN"/>
        </w:rPr>
        <w:t>RAN</w:t>
      </w:r>
      <w:r w:rsidR="00D209A2">
        <w:rPr>
          <w:rFonts w:eastAsia="宋体" w:hint="eastAsia"/>
          <w:lang w:eastAsia="zh-CN"/>
        </w:rPr>
        <w:t xml:space="preserve"> </w:t>
      </w:r>
      <w:r w:rsidR="00CC4386">
        <w:rPr>
          <w:rFonts w:eastAsia="宋体" w:hint="eastAsia"/>
          <w:lang w:eastAsia="zh-CN"/>
        </w:rPr>
        <w:t xml:space="preserve"> </w:t>
      </w:r>
      <w:proofErr w:type="spellStart"/>
      <w:r w:rsidR="00D209A2">
        <w:rPr>
          <w:rFonts w:eastAsia="宋体" w:hint="eastAsia"/>
          <w:lang w:eastAsia="zh-CN"/>
        </w:rPr>
        <w:t>V</w:t>
      </w:r>
      <w:proofErr w:type="gramEnd"/>
      <w:r w:rsidR="00D209A2">
        <w:rPr>
          <w:rFonts w:eastAsia="宋体" w:hint="eastAsia"/>
          <w:lang w:eastAsia="zh-CN"/>
        </w:rPr>
        <w:t>16.5.0</w:t>
      </w:r>
      <w:proofErr w:type="spellEnd"/>
    </w:p>
    <w:p w14:paraId="6EDB025A" w14:textId="527DF6D1" w:rsidR="002B001B" w:rsidRPr="002B001B" w:rsidRDefault="002B001B" w:rsidP="002B001B">
      <w:pPr>
        <w:pStyle w:val="Doc-title"/>
        <w:numPr>
          <w:ilvl w:val="0"/>
          <w:numId w:val="11"/>
        </w:numPr>
        <w:rPr>
          <w:rFonts w:eastAsia="宋体"/>
          <w:lang w:eastAsia="zh-CN"/>
        </w:rPr>
      </w:pPr>
      <w:r w:rsidRPr="002B001B">
        <w:rPr>
          <w:rFonts w:eastAsia="宋体"/>
          <w:lang w:eastAsia="zh-CN"/>
        </w:rPr>
        <w:t>TS 23.273 5G System (</w:t>
      </w:r>
      <w:proofErr w:type="spellStart"/>
      <w:r w:rsidRPr="002B001B">
        <w:rPr>
          <w:rFonts w:eastAsia="宋体"/>
          <w:lang w:eastAsia="zh-CN"/>
        </w:rPr>
        <w:t>5GS</w:t>
      </w:r>
      <w:proofErr w:type="spellEnd"/>
      <w:r w:rsidRPr="002B001B">
        <w:rPr>
          <w:rFonts w:eastAsia="宋体"/>
          <w:lang w:eastAsia="zh-CN"/>
        </w:rPr>
        <w:t>) Location Services (LCS);</w:t>
      </w:r>
      <w:r>
        <w:rPr>
          <w:rFonts w:eastAsia="宋体" w:hint="eastAsia"/>
          <w:lang w:eastAsia="zh-CN"/>
        </w:rPr>
        <w:t xml:space="preserve"> </w:t>
      </w:r>
      <w:r w:rsidRPr="002B001B">
        <w:rPr>
          <w:rFonts w:eastAsia="宋体"/>
          <w:lang w:eastAsia="zh-CN"/>
        </w:rPr>
        <w:t>Stage 2</w:t>
      </w:r>
      <w:r w:rsidRPr="002B001B">
        <w:rPr>
          <w:rFonts w:eastAsia="宋体" w:hint="eastAsia"/>
          <w:lang w:eastAsia="zh-CN"/>
        </w:rPr>
        <w:t xml:space="preserve"> </w:t>
      </w:r>
      <w:proofErr w:type="spellStart"/>
      <w:r w:rsidRPr="002B001B">
        <w:rPr>
          <w:rFonts w:eastAsia="宋体"/>
          <w:lang w:eastAsia="zh-CN"/>
        </w:rPr>
        <w:t>V16.3.0</w:t>
      </w:r>
      <w:proofErr w:type="spellEnd"/>
    </w:p>
    <w:p w14:paraId="30883F62" w14:textId="08DE40EC" w:rsidR="002E58AC" w:rsidRDefault="002E58AC" w:rsidP="007F4426">
      <w:pPr>
        <w:pStyle w:val="Doc-title"/>
        <w:numPr>
          <w:ilvl w:val="0"/>
          <w:numId w:val="11"/>
        </w:numPr>
        <w:rPr>
          <w:rFonts w:eastAsia="宋体"/>
          <w:lang w:eastAsia="zh-CN"/>
        </w:rPr>
      </w:pPr>
      <w:proofErr w:type="spellStart"/>
      <w:r w:rsidRPr="002E58AC">
        <w:t>R2</w:t>
      </w:r>
      <w:proofErr w:type="spellEnd"/>
      <w:r w:rsidRPr="002E58AC">
        <w:t>-2108384</w:t>
      </w:r>
      <w:r>
        <w:rPr>
          <w:rFonts w:hint="eastAsia"/>
        </w:rPr>
        <w:t xml:space="preserve"> </w:t>
      </w:r>
      <w:r w:rsidRPr="002E58AC">
        <w:t>On-Demand DL-PRS</w:t>
      </w:r>
      <w:r>
        <w:rPr>
          <w:rFonts w:hint="eastAsia"/>
        </w:rPr>
        <w:t xml:space="preserve"> </w:t>
      </w:r>
      <w:r w:rsidRPr="002E58AC">
        <w:t>Qualcomm Incorporated</w:t>
      </w:r>
    </w:p>
    <w:p w14:paraId="118B6F7B" w14:textId="3A086561" w:rsidR="005E5D35" w:rsidRDefault="00F5156C" w:rsidP="00F5156C">
      <w:pPr>
        <w:pStyle w:val="Doc-title"/>
        <w:numPr>
          <w:ilvl w:val="0"/>
          <w:numId w:val="11"/>
        </w:numPr>
        <w:rPr>
          <w:rFonts w:eastAsia="宋体"/>
          <w:lang w:eastAsia="zh-CN"/>
        </w:rPr>
      </w:pPr>
      <w:proofErr w:type="spellStart"/>
      <w:r w:rsidRPr="00F5156C">
        <w:rPr>
          <w:lang w:eastAsia="zh-CN"/>
        </w:rPr>
        <w:lastRenderedPageBreak/>
        <w:t>R2</w:t>
      </w:r>
      <w:proofErr w:type="spellEnd"/>
      <w:r w:rsidRPr="00F5156C">
        <w:rPr>
          <w:lang w:eastAsia="zh-CN"/>
        </w:rPr>
        <w:t>-2108827</w:t>
      </w:r>
      <w:r w:rsidRPr="00F5156C">
        <w:rPr>
          <w:lang w:eastAsia="zh-CN"/>
        </w:rPr>
        <w:tab/>
        <w:t>Summary of Agenda Item 8.11.4 On-demand PRS</w:t>
      </w:r>
      <w:r w:rsidRPr="00F5156C">
        <w:rPr>
          <w:lang w:eastAsia="zh-CN"/>
        </w:rPr>
        <w:tab/>
        <w:t>CATT</w:t>
      </w:r>
      <w:r w:rsidRPr="00F5156C">
        <w:rPr>
          <w:lang w:eastAsia="zh-CN"/>
        </w:rPr>
        <w:tab/>
        <w:t>discussion</w:t>
      </w:r>
      <w:r w:rsidRPr="00F5156C">
        <w:rPr>
          <w:lang w:eastAsia="zh-CN"/>
        </w:rPr>
        <w:tab/>
      </w:r>
      <w:proofErr w:type="spellStart"/>
      <w:r w:rsidRPr="00F5156C">
        <w:rPr>
          <w:lang w:eastAsia="zh-CN"/>
        </w:rPr>
        <w:t>Rel</w:t>
      </w:r>
      <w:proofErr w:type="spellEnd"/>
      <w:r w:rsidRPr="00F5156C">
        <w:rPr>
          <w:lang w:eastAsia="zh-CN"/>
        </w:rPr>
        <w:t>-17</w:t>
      </w:r>
      <w:r w:rsidRPr="00F5156C">
        <w:rPr>
          <w:lang w:eastAsia="zh-CN"/>
        </w:rPr>
        <w:tab/>
      </w:r>
      <w:proofErr w:type="spellStart"/>
      <w:r w:rsidRPr="00F5156C">
        <w:rPr>
          <w:lang w:eastAsia="zh-CN"/>
        </w:rPr>
        <w:t>NR_pos_enh</w:t>
      </w:r>
      <w:proofErr w:type="spellEnd"/>
      <w:r w:rsidRPr="00F5156C">
        <w:rPr>
          <w:lang w:eastAsia="zh-CN"/>
        </w:rPr>
        <w:t>-Core</w:t>
      </w:r>
    </w:p>
    <w:p w14:paraId="190E0D47" w14:textId="118831CA" w:rsidR="00E33265" w:rsidRDefault="00FB21CC" w:rsidP="0027222C">
      <w:pPr>
        <w:pStyle w:val="Doc-title"/>
        <w:numPr>
          <w:ilvl w:val="0"/>
          <w:numId w:val="11"/>
        </w:numPr>
        <w:rPr>
          <w:lang w:eastAsia="zh-CN"/>
        </w:rPr>
      </w:pPr>
      <w:proofErr w:type="spellStart"/>
      <w:r w:rsidRPr="00FB21CC">
        <w:rPr>
          <w:lang w:eastAsia="zh-CN"/>
        </w:rPr>
        <w:t>R2</w:t>
      </w:r>
      <w:proofErr w:type="spellEnd"/>
      <w:r w:rsidRPr="00FB21CC">
        <w:rPr>
          <w:lang w:eastAsia="zh-CN"/>
        </w:rPr>
        <w:t>-2109123</w:t>
      </w:r>
      <w:r w:rsidRPr="00432AF3">
        <w:rPr>
          <w:rFonts w:hint="eastAsia"/>
          <w:lang w:eastAsia="zh-CN"/>
        </w:rPr>
        <w:t xml:space="preserve"> </w:t>
      </w:r>
      <w:r w:rsidRPr="00432AF3">
        <w:rPr>
          <w:lang w:eastAsia="zh-CN"/>
        </w:rPr>
        <w:t xml:space="preserve">Reply LS to </w:t>
      </w:r>
      <w:proofErr w:type="spellStart"/>
      <w:r w:rsidRPr="00432AF3">
        <w:rPr>
          <w:lang w:eastAsia="zh-CN"/>
        </w:rPr>
        <w:t>RAN1</w:t>
      </w:r>
      <w:proofErr w:type="spellEnd"/>
      <w:r w:rsidRPr="00432AF3">
        <w:rPr>
          <w:lang w:eastAsia="zh-CN"/>
        </w:rPr>
        <w:t xml:space="preserve"> on on-demand DL PRS parameters</w:t>
      </w:r>
      <w:r w:rsidRPr="00432AF3">
        <w:rPr>
          <w:rFonts w:hint="eastAsia"/>
          <w:lang w:eastAsia="zh-CN"/>
        </w:rPr>
        <w:t xml:space="preserve"> </w:t>
      </w:r>
      <w:r>
        <w:rPr>
          <w:lang w:eastAsia="zh-CN"/>
        </w:rPr>
        <w:t>Intel</w:t>
      </w:r>
      <w:r>
        <w:rPr>
          <w:lang w:eastAsia="zh-CN"/>
        </w:rPr>
        <w:tab/>
        <w:t>LS out</w:t>
      </w:r>
      <w:r>
        <w:rPr>
          <w:lang w:eastAsia="zh-CN"/>
        </w:rPr>
        <w:tab/>
      </w:r>
      <w:proofErr w:type="spellStart"/>
      <w:r>
        <w:rPr>
          <w:lang w:eastAsia="zh-CN"/>
        </w:rPr>
        <w:t>Rel</w:t>
      </w:r>
      <w:proofErr w:type="spellEnd"/>
      <w:r>
        <w:rPr>
          <w:lang w:eastAsia="zh-CN"/>
        </w:rPr>
        <w:t>-17</w:t>
      </w:r>
      <w:r>
        <w:rPr>
          <w:lang w:eastAsia="zh-CN"/>
        </w:rPr>
        <w:tab/>
      </w:r>
      <w:proofErr w:type="spellStart"/>
      <w:r>
        <w:rPr>
          <w:lang w:eastAsia="zh-CN"/>
        </w:rPr>
        <w:t>NR_pos</w:t>
      </w:r>
      <w:proofErr w:type="spellEnd"/>
      <w:r>
        <w:rPr>
          <w:lang w:eastAsia="zh-CN"/>
        </w:rPr>
        <w:t>-Core</w:t>
      </w:r>
      <w:r w:rsidRPr="007B74E3">
        <w:rPr>
          <w:lang w:eastAsia="zh-CN"/>
        </w:rPr>
        <w:t xml:space="preserve"> </w:t>
      </w:r>
      <w:r>
        <w:rPr>
          <w:lang w:eastAsia="zh-CN"/>
        </w:rPr>
        <w:tab/>
      </w:r>
      <w:proofErr w:type="spellStart"/>
      <w:proofErr w:type="gramStart"/>
      <w:r>
        <w:rPr>
          <w:lang w:eastAsia="zh-CN"/>
        </w:rPr>
        <w:t>To:RAN</w:t>
      </w:r>
      <w:proofErr w:type="gramEnd"/>
      <w:r>
        <w:rPr>
          <w:lang w:eastAsia="zh-CN"/>
        </w:rPr>
        <w:t>1</w:t>
      </w:r>
      <w:proofErr w:type="spellEnd"/>
    </w:p>
    <w:p w14:paraId="516BE074" w14:textId="0A432B6E" w:rsidR="00E33265" w:rsidRDefault="00526DE4" w:rsidP="00E33265">
      <w:pPr>
        <w:pStyle w:val="1"/>
        <w:rPr>
          <w:lang w:eastAsia="zh-CN"/>
        </w:rPr>
      </w:pPr>
      <w:r>
        <w:rPr>
          <w:rFonts w:hint="eastAsia"/>
          <w:lang w:eastAsia="zh-CN"/>
        </w:rPr>
        <w:t>7</w:t>
      </w:r>
      <w:r w:rsidR="00E33265">
        <w:rPr>
          <w:rFonts w:hint="eastAsia"/>
          <w:lang w:eastAsia="zh-CN"/>
        </w:rPr>
        <w:t xml:space="preserve">. </w:t>
      </w:r>
      <w:r w:rsidR="00353C15">
        <w:rPr>
          <w:rFonts w:hint="eastAsia"/>
          <w:lang w:eastAsia="zh-CN"/>
        </w:rPr>
        <w:t>R</w:t>
      </w:r>
      <w:r w:rsidR="00E33265">
        <w:rPr>
          <w:rFonts w:hint="eastAsia"/>
          <w:lang w:eastAsia="zh-CN"/>
        </w:rPr>
        <w:t>elated agreements</w:t>
      </w:r>
    </w:p>
    <w:p w14:paraId="329A6418" w14:textId="77777777" w:rsidR="004C2F21" w:rsidRDefault="004C2F21" w:rsidP="004C2F21">
      <w:pPr>
        <w:ind w:firstLineChars="200" w:firstLine="402"/>
      </w:pPr>
      <w:proofErr w:type="spellStart"/>
      <w:r w:rsidRPr="00481FA0">
        <w:rPr>
          <w:rFonts w:hint="eastAsia"/>
          <w:b/>
        </w:rPr>
        <w:t>RAN2#111e</w:t>
      </w:r>
      <w:proofErr w:type="spellEnd"/>
      <w:r>
        <w:rPr>
          <w:rFonts w:hint="eastAsia"/>
        </w:rPr>
        <w:t>：</w:t>
      </w:r>
    </w:p>
    <w:p w14:paraId="67FEB40C" w14:textId="77777777" w:rsidR="004C2F21" w:rsidRDefault="004C2F21" w:rsidP="004C2F21">
      <w:pPr>
        <w:pStyle w:val="Doc-text2"/>
        <w:pBdr>
          <w:top w:val="single" w:sz="4" w:space="1" w:color="auto"/>
          <w:left w:val="single" w:sz="4" w:space="4" w:color="auto"/>
          <w:bottom w:val="single" w:sz="4" w:space="1" w:color="auto"/>
          <w:right w:val="single" w:sz="4" w:space="4" w:color="auto"/>
        </w:pBdr>
      </w:pPr>
      <w:r>
        <w:t>RAN2 to study positioning in idle/inactive mode, on-demand PRS and latency analysis in the study phase.</w:t>
      </w:r>
    </w:p>
    <w:p w14:paraId="314E2D91" w14:textId="77777777" w:rsidR="004C2F21" w:rsidRDefault="004C2F21" w:rsidP="004C2F21">
      <w:pPr>
        <w:ind w:firstLineChars="200" w:firstLine="402"/>
      </w:pPr>
      <w:proofErr w:type="spellStart"/>
      <w:r w:rsidRPr="00481FA0">
        <w:rPr>
          <w:rFonts w:hint="eastAsia"/>
          <w:b/>
        </w:rPr>
        <w:t>RAN2#112e</w:t>
      </w:r>
      <w:proofErr w:type="spellEnd"/>
      <w:r>
        <w:rPr>
          <w:rFonts w:hint="eastAsia"/>
        </w:rPr>
        <w:t>：</w:t>
      </w:r>
    </w:p>
    <w:p w14:paraId="1F36DB29" w14:textId="77777777" w:rsidR="004C2F21" w:rsidRDefault="004C2F21" w:rsidP="004C2F21">
      <w:pPr>
        <w:pStyle w:val="Doc-text2"/>
        <w:pBdr>
          <w:top w:val="single" w:sz="4" w:space="1" w:color="auto"/>
          <w:left w:val="single" w:sz="4" w:space="4" w:color="auto"/>
          <w:bottom w:val="single" w:sz="4" w:space="1" w:color="auto"/>
          <w:right w:val="single" w:sz="4" w:space="4" w:color="auto"/>
        </w:pBdr>
      </w:pPr>
      <w:r>
        <w:t>Agreements on on-demand PRS:</w:t>
      </w:r>
    </w:p>
    <w:p w14:paraId="16827250" w14:textId="77777777" w:rsidR="004C2F21" w:rsidRDefault="004C2F21" w:rsidP="004C2F21">
      <w:pPr>
        <w:pStyle w:val="Doc-text2"/>
        <w:pBdr>
          <w:top w:val="single" w:sz="4" w:space="1" w:color="auto"/>
          <w:left w:val="single" w:sz="4" w:space="4" w:color="auto"/>
          <w:bottom w:val="single" w:sz="4" w:space="1" w:color="auto"/>
          <w:right w:val="single" w:sz="4" w:space="4" w:color="auto"/>
        </w:pBdr>
      </w:pPr>
      <w:r>
        <w:t xml:space="preserve">RAN2 study on-demand PRS mechanism for DL-based, </w:t>
      </w:r>
      <w:proofErr w:type="spellStart"/>
      <w:r>
        <w:t>UL&amp;DL-based</w:t>
      </w:r>
      <w:proofErr w:type="spellEnd"/>
      <w:r>
        <w:t xml:space="preserve"> methods (e.g. multi-</w:t>
      </w:r>
      <w:proofErr w:type="spellStart"/>
      <w:r>
        <w:t>RTT</w:t>
      </w:r>
      <w:proofErr w:type="spellEnd"/>
      <w:r>
        <w:t xml:space="preserve">), and UE-Based and UE-assisted positioning methods in this SI. </w:t>
      </w:r>
    </w:p>
    <w:p w14:paraId="0F10DAE8" w14:textId="77777777" w:rsidR="00E33265" w:rsidRPr="00E33265" w:rsidRDefault="00E33265" w:rsidP="00E33265">
      <w:pPr>
        <w:spacing w:before="120" w:after="120"/>
        <w:ind w:left="800" w:hanging="400"/>
        <w:jc w:val="both"/>
        <w:rPr>
          <w:b/>
          <w:szCs w:val="24"/>
          <w:lang w:val="en-US" w:eastAsia="zh-CN"/>
        </w:rPr>
      </w:pPr>
      <w:proofErr w:type="spellStart"/>
      <w:r w:rsidRPr="00E33265">
        <w:rPr>
          <w:rFonts w:hint="eastAsia"/>
          <w:b/>
          <w:szCs w:val="24"/>
          <w:lang w:val="en-US" w:eastAsia="zh-CN"/>
        </w:rPr>
        <w:t>RAN2#113b</w:t>
      </w:r>
      <w:proofErr w:type="spellEnd"/>
    </w:p>
    <w:p w14:paraId="14AAA198"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Agreements:</w:t>
      </w:r>
    </w:p>
    <w:p w14:paraId="7105F73E"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 xml:space="preserve">UE-initiated on-demand PRS request is enabled by enhancing </w:t>
      </w:r>
      <w:proofErr w:type="spellStart"/>
      <w:r w:rsidRPr="00E33265">
        <w:rPr>
          <w:rFonts w:ascii="Arial" w:eastAsia="MS Mincho" w:hAnsi="Arial"/>
          <w:szCs w:val="24"/>
          <w:lang w:eastAsia="en-GB"/>
        </w:rPr>
        <w:t>LPP</w:t>
      </w:r>
      <w:proofErr w:type="spellEnd"/>
      <w:r w:rsidRPr="00E33265">
        <w:rPr>
          <w:rFonts w:ascii="Arial" w:eastAsia="MS Mincho" w:hAnsi="Arial"/>
          <w:szCs w:val="24"/>
          <w:lang w:eastAsia="en-GB"/>
        </w:rPr>
        <w:t xml:space="preserve"> </w:t>
      </w:r>
      <w:proofErr w:type="spellStart"/>
      <w:r w:rsidRPr="00E33265">
        <w:rPr>
          <w:rFonts w:ascii="Arial" w:eastAsia="MS Mincho" w:hAnsi="Arial"/>
          <w:szCs w:val="24"/>
          <w:lang w:eastAsia="en-GB"/>
        </w:rPr>
        <w:t>RequestAssistanceData</w:t>
      </w:r>
      <w:proofErr w:type="spellEnd"/>
      <w:r w:rsidRPr="00E33265">
        <w:rPr>
          <w:rFonts w:ascii="Arial" w:eastAsia="MS Mincho" w:hAnsi="Arial"/>
          <w:szCs w:val="24"/>
          <w:lang w:eastAsia="en-GB"/>
        </w:rPr>
        <w:t>.  FFS how much control the network has over the UE request.</w:t>
      </w:r>
    </w:p>
    <w:p w14:paraId="0CEAFA1E"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 xml:space="preserve">The UE-initiated mechanism is enabled by the UE request triggering a request from the </w:t>
      </w:r>
      <w:proofErr w:type="spellStart"/>
      <w:r w:rsidRPr="00E33265">
        <w:rPr>
          <w:rFonts w:ascii="Arial" w:eastAsia="MS Mincho" w:hAnsi="Arial"/>
          <w:szCs w:val="24"/>
          <w:lang w:eastAsia="en-GB"/>
        </w:rPr>
        <w:t>LMF</w:t>
      </w:r>
      <w:proofErr w:type="spellEnd"/>
      <w:r w:rsidRPr="00E33265">
        <w:rPr>
          <w:rFonts w:ascii="Arial" w:eastAsia="MS Mincho" w:hAnsi="Arial"/>
          <w:szCs w:val="24"/>
          <w:lang w:eastAsia="en-GB"/>
        </w:rPr>
        <w:t xml:space="preserve">, and the actual PRS changes are requested by the </w:t>
      </w:r>
      <w:proofErr w:type="spellStart"/>
      <w:r w:rsidRPr="00E33265">
        <w:rPr>
          <w:rFonts w:ascii="Arial" w:eastAsia="MS Mincho" w:hAnsi="Arial"/>
          <w:szCs w:val="24"/>
          <w:lang w:eastAsia="en-GB"/>
        </w:rPr>
        <w:t>LMF</w:t>
      </w:r>
      <w:proofErr w:type="spellEnd"/>
      <w:r w:rsidRPr="00E33265">
        <w:rPr>
          <w:rFonts w:ascii="Arial" w:eastAsia="MS Mincho" w:hAnsi="Arial"/>
          <w:szCs w:val="24"/>
          <w:lang w:eastAsia="en-GB"/>
        </w:rPr>
        <w:t xml:space="preserve"> irrespective of whether the procedure is UE- or </w:t>
      </w:r>
      <w:proofErr w:type="spellStart"/>
      <w:r w:rsidRPr="00E33265">
        <w:rPr>
          <w:rFonts w:ascii="Arial" w:eastAsia="MS Mincho" w:hAnsi="Arial"/>
          <w:szCs w:val="24"/>
          <w:lang w:eastAsia="en-GB"/>
        </w:rPr>
        <w:t>LMF</w:t>
      </w:r>
      <w:proofErr w:type="spellEnd"/>
      <w:r w:rsidRPr="00E33265">
        <w:rPr>
          <w:rFonts w:ascii="Arial" w:eastAsia="MS Mincho" w:hAnsi="Arial"/>
          <w:szCs w:val="24"/>
          <w:lang w:eastAsia="en-GB"/>
        </w:rPr>
        <w:t>-initiated.</w:t>
      </w:r>
    </w:p>
    <w:p w14:paraId="2D89F64A"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 xml:space="preserve">Put the stage 2 description for UE-initiated and </w:t>
      </w:r>
      <w:proofErr w:type="spellStart"/>
      <w:r w:rsidRPr="00E33265">
        <w:rPr>
          <w:rFonts w:ascii="Arial" w:eastAsia="MS Mincho" w:hAnsi="Arial"/>
          <w:szCs w:val="24"/>
          <w:lang w:eastAsia="en-GB"/>
        </w:rPr>
        <w:t>LMF</w:t>
      </w:r>
      <w:proofErr w:type="spellEnd"/>
      <w:r w:rsidRPr="00E33265">
        <w:rPr>
          <w:rFonts w:ascii="Arial" w:eastAsia="MS Mincho" w:hAnsi="Arial"/>
          <w:szCs w:val="24"/>
          <w:lang w:eastAsia="en-GB"/>
        </w:rPr>
        <w:t>-initiated PRS request under the same framework.</w:t>
      </w:r>
    </w:p>
    <w:p w14:paraId="20BA40DD" w14:textId="77777777" w:rsidR="00E33265" w:rsidRPr="00E33265" w:rsidRDefault="00E33265" w:rsidP="00E33265">
      <w:pPr>
        <w:spacing w:before="120" w:after="120"/>
        <w:ind w:left="800" w:hanging="400"/>
        <w:jc w:val="both"/>
        <w:rPr>
          <w:b/>
          <w:szCs w:val="24"/>
          <w:lang w:eastAsia="zh-CN"/>
        </w:rPr>
      </w:pPr>
      <w:proofErr w:type="spellStart"/>
      <w:r w:rsidRPr="00E33265">
        <w:rPr>
          <w:rFonts w:hint="eastAsia"/>
          <w:b/>
          <w:szCs w:val="24"/>
          <w:lang w:eastAsia="zh-CN"/>
        </w:rPr>
        <w:t>RAN2#114</w:t>
      </w:r>
      <w:proofErr w:type="spellEnd"/>
    </w:p>
    <w:p w14:paraId="245718CE"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Agreements:</w:t>
      </w:r>
    </w:p>
    <w:p w14:paraId="3C5F6B5B"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The network can signal predefined PRS configurations to the UE and the UE can select one to request.  FFS if the UE can request a configuration with different parameters and exactly which parameters are flexible.</w:t>
      </w:r>
    </w:p>
    <w:p w14:paraId="33A657B4" w14:textId="77777777" w:rsidR="00E33265" w:rsidRPr="00E33265" w:rsidRDefault="00E33265" w:rsidP="00E33265">
      <w:pPr>
        <w:tabs>
          <w:tab w:val="left" w:pos="1622"/>
        </w:tabs>
        <w:spacing w:after="0"/>
        <w:ind w:left="766" w:hanging="363"/>
        <w:rPr>
          <w:rFonts w:ascii="Arial" w:eastAsia="MS Mincho" w:hAnsi="Arial"/>
          <w:szCs w:val="24"/>
          <w:lang w:eastAsia="en-GB"/>
        </w:rPr>
      </w:pPr>
    </w:p>
    <w:p w14:paraId="0F7F5F79"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Agreements:</w:t>
      </w:r>
    </w:p>
    <w:p w14:paraId="247E5896"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Proposal 2:</w:t>
      </w:r>
      <w:r w:rsidRPr="00E33265">
        <w:rPr>
          <w:rFonts w:ascii="Arial" w:eastAsia="MS Mincho" w:hAnsi="Arial"/>
          <w:szCs w:val="24"/>
          <w:lang w:eastAsia="en-GB"/>
        </w:rPr>
        <w:tab/>
        <w:t xml:space="preserve">Define a new </w:t>
      </w:r>
      <w:proofErr w:type="spellStart"/>
      <w:r w:rsidRPr="00E33265">
        <w:rPr>
          <w:rFonts w:ascii="Arial" w:eastAsia="MS Mincho" w:hAnsi="Arial"/>
          <w:szCs w:val="24"/>
          <w:lang w:eastAsia="en-GB"/>
        </w:rPr>
        <w:t>LPP</w:t>
      </w:r>
      <w:proofErr w:type="spellEnd"/>
      <w:r w:rsidRPr="00E33265">
        <w:rPr>
          <w:rFonts w:ascii="Arial" w:eastAsia="MS Mincho" w:hAnsi="Arial"/>
          <w:szCs w:val="24"/>
          <w:lang w:eastAsia="en-GB"/>
        </w:rPr>
        <w:t xml:space="preserve"> assistance data IE which can contain a set of possible on-demand DL-PRS configurations, where each on-demand DL-PRS configuration has an associated identifier. </w:t>
      </w:r>
    </w:p>
    <w:p w14:paraId="1E192BBD"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 xml:space="preserve">Proposal 3 (modified): The new </w:t>
      </w:r>
      <w:proofErr w:type="spellStart"/>
      <w:r w:rsidRPr="00E33265">
        <w:rPr>
          <w:rFonts w:ascii="Arial" w:eastAsia="MS Mincho" w:hAnsi="Arial"/>
          <w:szCs w:val="24"/>
          <w:lang w:eastAsia="en-GB"/>
        </w:rPr>
        <w:t>LPP</w:t>
      </w:r>
      <w:proofErr w:type="spellEnd"/>
      <w:r w:rsidRPr="00E33265">
        <w:rPr>
          <w:rFonts w:ascii="Arial" w:eastAsia="MS Mincho" w:hAnsi="Arial"/>
          <w:szCs w:val="24"/>
          <w:lang w:eastAsia="en-GB"/>
        </w:rPr>
        <w:t xml:space="preserve"> assistance data IE from Proposal 2 can be included in an </w:t>
      </w:r>
      <w:proofErr w:type="spellStart"/>
      <w:r w:rsidRPr="00E33265">
        <w:rPr>
          <w:rFonts w:ascii="Arial" w:eastAsia="MS Mincho" w:hAnsi="Arial"/>
          <w:szCs w:val="24"/>
          <w:lang w:eastAsia="en-GB"/>
        </w:rPr>
        <w:t>LPP</w:t>
      </w:r>
      <w:proofErr w:type="spellEnd"/>
      <w:r w:rsidRPr="00E33265">
        <w:rPr>
          <w:rFonts w:ascii="Arial" w:eastAsia="MS Mincho" w:hAnsi="Arial"/>
          <w:szCs w:val="24"/>
          <w:lang w:eastAsia="en-GB"/>
        </w:rPr>
        <w:t xml:space="preserve"> </w:t>
      </w:r>
      <w:proofErr w:type="gramStart"/>
      <w:r w:rsidRPr="00E33265">
        <w:rPr>
          <w:rFonts w:ascii="Arial" w:eastAsia="MS Mincho" w:hAnsi="Arial"/>
          <w:szCs w:val="24"/>
          <w:lang w:eastAsia="en-GB"/>
        </w:rPr>
        <w:t>Provide Assistance</w:t>
      </w:r>
      <w:proofErr w:type="gramEnd"/>
      <w:r w:rsidRPr="00E33265">
        <w:rPr>
          <w:rFonts w:ascii="Arial" w:eastAsia="MS Mincho" w:hAnsi="Arial"/>
          <w:szCs w:val="24"/>
          <w:lang w:eastAsia="en-GB"/>
        </w:rPr>
        <w:t xml:space="preserve"> Data message and/or a new </w:t>
      </w:r>
      <w:proofErr w:type="spellStart"/>
      <w:r w:rsidRPr="00E33265">
        <w:rPr>
          <w:rFonts w:ascii="Arial" w:eastAsia="MS Mincho" w:hAnsi="Arial"/>
          <w:szCs w:val="24"/>
          <w:lang w:eastAsia="en-GB"/>
        </w:rPr>
        <w:t>posSIB</w:t>
      </w:r>
      <w:proofErr w:type="spellEnd"/>
      <w:r w:rsidRPr="00E33265">
        <w:rPr>
          <w:rFonts w:ascii="Arial" w:eastAsia="MS Mincho" w:hAnsi="Arial"/>
          <w:szCs w:val="24"/>
          <w:lang w:eastAsia="en-GB"/>
        </w:rPr>
        <w:t>.</w:t>
      </w:r>
    </w:p>
    <w:p w14:paraId="46AFC2CF" w14:textId="77777777" w:rsidR="00E33265" w:rsidRPr="00E33265" w:rsidRDefault="00E33265" w:rsidP="00E33265">
      <w:pPr>
        <w:tabs>
          <w:tab w:val="left" w:pos="1622"/>
        </w:tabs>
        <w:spacing w:after="0"/>
        <w:ind w:left="1622" w:hanging="363"/>
        <w:rPr>
          <w:rFonts w:ascii="Arial" w:eastAsia="MS Mincho" w:hAnsi="Arial"/>
          <w:szCs w:val="24"/>
          <w:lang w:eastAsia="en-GB"/>
        </w:rPr>
      </w:pPr>
    </w:p>
    <w:p w14:paraId="5FD14E2C"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Agreement:</w:t>
      </w:r>
    </w:p>
    <w:p w14:paraId="7BB0D90E"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Proposal 4 (modified):</w:t>
      </w:r>
      <w:r w:rsidRPr="00E33265">
        <w:rPr>
          <w:rFonts w:ascii="Arial" w:eastAsia="MS Mincho" w:hAnsi="Arial"/>
          <w:szCs w:val="24"/>
          <w:lang w:eastAsia="en-GB"/>
        </w:rPr>
        <w:tab/>
        <w:t xml:space="preserve">The procedure(s) for on-demand DL-PRS should support at least the following functionality (up to </w:t>
      </w:r>
      <w:proofErr w:type="spellStart"/>
      <w:r w:rsidRPr="00E33265">
        <w:rPr>
          <w:rFonts w:ascii="Arial" w:eastAsia="MS Mincho" w:hAnsi="Arial"/>
          <w:szCs w:val="24"/>
          <w:lang w:eastAsia="en-GB"/>
        </w:rPr>
        <w:t>RAN3</w:t>
      </w:r>
      <w:proofErr w:type="spellEnd"/>
      <w:r w:rsidRPr="00E33265">
        <w:rPr>
          <w:rFonts w:ascii="Arial" w:eastAsia="MS Mincho" w:hAnsi="Arial"/>
          <w:szCs w:val="24"/>
          <w:lang w:eastAsia="en-GB"/>
        </w:rPr>
        <w:t xml:space="preserve"> what is in </w:t>
      </w:r>
      <w:proofErr w:type="spellStart"/>
      <w:r w:rsidRPr="00E33265">
        <w:rPr>
          <w:rFonts w:ascii="Arial" w:eastAsia="MS Mincho" w:hAnsi="Arial"/>
          <w:szCs w:val="24"/>
          <w:lang w:eastAsia="en-GB"/>
        </w:rPr>
        <w:t>NRPPa</w:t>
      </w:r>
      <w:proofErr w:type="spellEnd"/>
      <w:r w:rsidRPr="00E33265">
        <w:rPr>
          <w:rFonts w:ascii="Arial" w:eastAsia="MS Mincho" w:hAnsi="Arial"/>
          <w:szCs w:val="24"/>
          <w:lang w:eastAsia="en-GB"/>
        </w:rPr>
        <w:t xml:space="preserve"> vs. OAM, etc.):</w:t>
      </w:r>
    </w:p>
    <w:p w14:paraId="4A83DD94"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w:t>
      </w:r>
      <w:r w:rsidRPr="00E33265">
        <w:rPr>
          <w:rFonts w:ascii="Arial" w:eastAsia="MS Mincho" w:hAnsi="Arial"/>
          <w:szCs w:val="24"/>
          <w:lang w:eastAsia="en-GB"/>
        </w:rPr>
        <w:tab/>
        <w:t xml:space="preserve">Providing the requested on-demand DL-PRS configuration information from an </w:t>
      </w:r>
      <w:proofErr w:type="spellStart"/>
      <w:r w:rsidRPr="00E33265">
        <w:rPr>
          <w:rFonts w:ascii="Arial" w:eastAsia="MS Mincho" w:hAnsi="Arial"/>
          <w:szCs w:val="24"/>
          <w:lang w:eastAsia="en-GB"/>
        </w:rPr>
        <w:t>LMF</w:t>
      </w:r>
      <w:proofErr w:type="spellEnd"/>
      <w:r w:rsidRPr="00E33265">
        <w:rPr>
          <w:rFonts w:ascii="Arial" w:eastAsia="MS Mincho" w:hAnsi="Arial"/>
          <w:szCs w:val="24"/>
          <w:lang w:eastAsia="en-GB"/>
        </w:rPr>
        <w:t xml:space="preserve"> to the </w:t>
      </w:r>
      <w:proofErr w:type="spellStart"/>
      <w:r w:rsidRPr="00E33265">
        <w:rPr>
          <w:rFonts w:ascii="Arial" w:eastAsia="MS Mincho" w:hAnsi="Arial"/>
          <w:szCs w:val="24"/>
          <w:lang w:eastAsia="en-GB"/>
        </w:rPr>
        <w:t>gNB</w:t>
      </w:r>
      <w:proofErr w:type="spellEnd"/>
      <w:r w:rsidRPr="00E33265">
        <w:rPr>
          <w:rFonts w:ascii="Arial" w:eastAsia="MS Mincho" w:hAnsi="Arial"/>
          <w:szCs w:val="24"/>
          <w:lang w:eastAsia="en-GB"/>
        </w:rPr>
        <w:t xml:space="preserve"> (e.g., explicit parameter or identifier of a predefined DL-PRS configuration), and confirmation of the request by the </w:t>
      </w:r>
      <w:proofErr w:type="spellStart"/>
      <w:r w:rsidRPr="00E33265">
        <w:rPr>
          <w:rFonts w:ascii="Arial" w:eastAsia="MS Mincho" w:hAnsi="Arial"/>
          <w:szCs w:val="24"/>
          <w:lang w:eastAsia="en-GB"/>
        </w:rPr>
        <w:t>gNB</w:t>
      </w:r>
      <w:proofErr w:type="spellEnd"/>
    </w:p>
    <w:p w14:paraId="3FD85B65"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w:t>
      </w:r>
      <w:r w:rsidRPr="00E33265">
        <w:rPr>
          <w:rFonts w:ascii="Arial" w:eastAsia="MS Mincho" w:hAnsi="Arial"/>
          <w:szCs w:val="24"/>
          <w:lang w:eastAsia="en-GB"/>
        </w:rPr>
        <w:tab/>
        <w:t xml:space="preserve">Provision of (possible/allowed) on-demand DL-PRS configurations that the </w:t>
      </w:r>
      <w:proofErr w:type="spellStart"/>
      <w:r w:rsidRPr="00E33265">
        <w:rPr>
          <w:rFonts w:ascii="Arial" w:eastAsia="MS Mincho" w:hAnsi="Arial"/>
          <w:szCs w:val="24"/>
          <w:lang w:eastAsia="en-GB"/>
        </w:rPr>
        <w:t>gNB</w:t>
      </w:r>
      <w:proofErr w:type="spellEnd"/>
      <w:r w:rsidRPr="00E33265">
        <w:rPr>
          <w:rFonts w:ascii="Arial" w:eastAsia="MS Mincho" w:hAnsi="Arial"/>
          <w:szCs w:val="24"/>
          <w:lang w:eastAsia="en-GB"/>
        </w:rPr>
        <w:t xml:space="preserve"> can support from a </w:t>
      </w:r>
      <w:proofErr w:type="spellStart"/>
      <w:r w:rsidRPr="00E33265">
        <w:rPr>
          <w:rFonts w:ascii="Arial" w:eastAsia="MS Mincho" w:hAnsi="Arial"/>
          <w:szCs w:val="24"/>
          <w:lang w:eastAsia="en-GB"/>
        </w:rPr>
        <w:t>gNB</w:t>
      </w:r>
      <w:proofErr w:type="spellEnd"/>
      <w:r w:rsidRPr="00E33265">
        <w:rPr>
          <w:rFonts w:ascii="Arial" w:eastAsia="MS Mincho" w:hAnsi="Arial"/>
          <w:szCs w:val="24"/>
          <w:lang w:eastAsia="en-GB"/>
        </w:rPr>
        <w:t xml:space="preserve"> to an </w:t>
      </w:r>
      <w:proofErr w:type="spellStart"/>
      <w:r w:rsidRPr="00E33265">
        <w:rPr>
          <w:rFonts w:ascii="Arial" w:eastAsia="MS Mincho" w:hAnsi="Arial"/>
          <w:szCs w:val="24"/>
          <w:lang w:eastAsia="en-GB"/>
        </w:rPr>
        <w:t>LMF</w:t>
      </w:r>
      <w:proofErr w:type="spellEnd"/>
    </w:p>
    <w:p w14:paraId="6A37095B"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766" w:hanging="363"/>
        <w:rPr>
          <w:rFonts w:ascii="Arial" w:eastAsia="MS Mincho" w:hAnsi="Arial"/>
          <w:szCs w:val="24"/>
          <w:lang w:eastAsia="en-GB"/>
        </w:rPr>
      </w:pPr>
      <w:r w:rsidRPr="00E33265">
        <w:rPr>
          <w:rFonts w:ascii="Arial" w:eastAsia="MS Mincho" w:hAnsi="Arial"/>
          <w:szCs w:val="24"/>
          <w:lang w:eastAsia="en-GB"/>
        </w:rPr>
        <w:t>-</w:t>
      </w:r>
      <w:r w:rsidRPr="00E33265">
        <w:rPr>
          <w:rFonts w:ascii="Arial" w:eastAsia="MS Mincho" w:hAnsi="Arial"/>
          <w:szCs w:val="24"/>
          <w:lang w:eastAsia="en-GB"/>
        </w:rPr>
        <w:tab/>
      </w:r>
      <w:proofErr w:type="spellStart"/>
      <w:r w:rsidRPr="00E33265">
        <w:rPr>
          <w:rFonts w:ascii="Arial" w:eastAsia="MS Mincho" w:hAnsi="Arial"/>
          <w:szCs w:val="24"/>
          <w:lang w:eastAsia="en-GB"/>
        </w:rPr>
        <w:t>TRP</w:t>
      </w:r>
      <w:proofErr w:type="spellEnd"/>
      <w:r w:rsidRPr="00E33265">
        <w:rPr>
          <w:rFonts w:ascii="Arial" w:eastAsia="MS Mincho" w:hAnsi="Arial"/>
          <w:szCs w:val="24"/>
          <w:lang w:eastAsia="en-GB"/>
        </w:rPr>
        <w:t xml:space="preserve"> capability transfer (e.g., whether the RAN node supports the reconfiguration of DL-PRS, etc.)</w:t>
      </w:r>
    </w:p>
    <w:p w14:paraId="5C6ED5D4" w14:textId="77777777" w:rsidR="00E33265" w:rsidRPr="00E33265" w:rsidRDefault="00E33265" w:rsidP="00E33265">
      <w:pPr>
        <w:spacing w:before="120" w:after="120"/>
        <w:ind w:left="800" w:hanging="400"/>
        <w:jc w:val="both"/>
        <w:rPr>
          <w:b/>
          <w:szCs w:val="24"/>
          <w:lang w:val="en-US" w:eastAsia="zh-CN"/>
        </w:rPr>
      </w:pPr>
      <w:proofErr w:type="spellStart"/>
      <w:r w:rsidRPr="00E33265">
        <w:rPr>
          <w:rFonts w:hint="eastAsia"/>
          <w:b/>
          <w:szCs w:val="24"/>
          <w:lang w:val="en-US" w:eastAsia="zh-CN"/>
        </w:rPr>
        <w:t>RAN2#115</w:t>
      </w:r>
      <w:proofErr w:type="spellEnd"/>
    </w:p>
    <w:p w14:paraId="230E03D4"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sidRPr="00E33265">
        <w:rPr>
          <w:rFonts w:ascii="Arial" w:eastAsia="MS Mincho" w:hAnsi="Arial"/>
          <w:szCs w:val="24"/>
          <w:lang w:eastAsia="en-GB"/>
        </w:rPr>
        <w:t>Agreements:</w:t>
      </w:r>
    </w:p>
    <w:p w14:paraId="6BB59F60"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sidRPr="00E33265">
        <w:rPr>
          <w:rFonts w:ascii="Arial" w:eastAsia="MS Mincho" w:hAnsi="Arial"/>
          <w:szCs w:val="24"/>
          <w:lang w:eastAsia="en-GB"/>
        </w:rPr>
        <w:t xml:space="preserve">Before providing available DL-PRS configuration to the UE, the </w:t>
      </w:r>
      <w:proofErr w:type="spellStart"/>
      <w:r w:rsidRPr="00E33265">
        <w:rPr>
          <w:rFonts w:ascii="Arial" w:eastAsia="MS Mincho" w:hAnsi="Arial"/>
          <w:szCs w:val="24"/>
          <w:lang w:eastAsia="en-GB"/>
        </w:rPr>
        <w:t>LMF</w:t>
      </w:r>
      <w:proofErr w:type="spellEnd"/>
      <w:r w:rsidRPr="00E33265">
        <w:rPr>
          <w:rFonts w:ascii="Arial" w:eastAsia="MS Mincho" w:hAnsi="Arial"/>
          <w:szCs w:val="24"/>
          <w:lang w:eastAsia="en-GB"/>
        </w:rPr>
        <w:t xml:space="preserve"> may obtain configuration information on what DL-PRS can be supported from one or more </w:t>
      </w:r>
      <w:proofErr w:type="spellStart"/>
      <w:r w:rsidRPr="00E33265">
        <w:rPr>
          <w:rFonts w:ascii="Arial" w:eastAsia="MS Mincho" w:hAnsi="Arial"/>
          <w:szCs w:val="24"/>
          <w:lang w:eastAsia="en-GB"/>
        </w:rPr>
        <w:t>TRPs</w:t>
      </w:r>
      <w:proofErr w:type="spellEnd"/>
      <w:r w:rsidRPr="00E33265">
        <w:rPr>
          <w:rFonts w:ascii="Arial" w:eastAsia="MS Mincho" w:hAnsi="Arial"/>
          <w:szCs w:val="24"/>
          <w:lang w:eastAsia="en-GB"/>
        </w:rPr>
        <w:t xml:space="preserve"> via </w:t>
      </w:r>
      <w:proofErr w:type="spellStart"/>
      <w:r w:rsidRPr="00E33265">
        <w:rPr>
          <w:rFonts w:ascii="Arial" w:eastAsia="MS Mincho" w:hAnsi="Arial"/>
          <w:szCs w:val="24"/>
          <w:lang w:eastAsia="en-GB"/>
        </w:rPr>
        <w:t>NRPPa</w:t>
      </w:r>
      <w:proofErr w:type="spellEnd"/>
      <w:r w:rsidRPr="00E33265">
        <w:rPr>
          <w:rFonts w:ascii="Arial" w:eastAsia="MS Mincho" w:hAnsi="Arial"/>
          <w:szCs w:val="24"/>
          <w:lang w:eastAsia="en-GB"/>
        </w:rPr>
        <w:t>.</w:t>
      </w:r>
    </w:p>
    <w:p w14:paraId="31B00B08"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sidRPr="00E33265">
        <w:rPr>
          <w:rFonts w:ascii="Arial" w:eastAsia="MS Mincho" w:hAnsi="Arial"/>
          <w:szCs w:val="24"/>
          <w:lang w:eastAsia="en-GB"/>
        </w:rPr>
        <w:t>Capture the steps provided above as a baseline, along with a note indicating it remains FFS if the UE can send the MO-</w:t>
      </w:r>
      <w:proofErr w:type="spellStart"/>
      <w:r w:rsidRPr="00E33265">
        <w:rPr>
          <w:rFonts w:ascii="Arial" w:eastAsia="MS Mincho" w:hAnsi="Arial"/>
          <w:szCs w:val="24"/>
          <w:lang w:eastAsia="en-GB"/>
        </w:rPr>
        <w:t>LR</w:t>
      </w:r>
      <w:proofErr w:type="spellEnd"/>
      <w:r w:rsidRPr="00E33265">
        <w:rPr>
          <w:rFonts w:ascii="Arial" w:eastAsia="MS Mincho" w:hAnsi="Arial"/>
          <w:szCs w:val="24"/>
          <w:lang w:eastAsia="en-GB"/>
        </w:rPr>
        <w:t xml:space="preserve"> to request on-demand PRS.</w:t>
      </w:r>
    </w:p>
    <w:p w14:paraId="49A3EDA0"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sidRPr="00E33265">
        <w:rPr>
          <w:rFonts w:ascii="Arial" w:eastAsia="MS Mincho" w:hAnsi="Arial"/>
          <w:szCs w:val="24"/>
          <w:lang w:eastAsia="en-GB"/>
        </w:rPr>
        <w:t xml:space="preserve">FFS if we indicate to </w:t>
      </w:r>
      <w:proofErr w:type="spellStart"/>
      <w:r w:rsidRPr="00E33265">
        <w:rPr>
          <w:rFonts w:ascii="Arial" w:eastAsia="MS Mincho" w:hAnsi="Arial"/>
          <w:szCs w:val="24"/>
          <w:lang w:eastAsia="en-GB"/>
        </w:rPr>
        <w:t>SA2</w:t>
      </w:r>
      <w:proofErr w:type="spellEnd"/>
      <w:r w:rsidRPr="00E33265">
        <w:rPr>
          <w:rFonts w:ascii="Arial" w:eastAsia="MS Mincho" w:hAnsi="Arial"/>
          <w:szCs w:val="24"/>
          <w:lang w:eastAsia="en-GB"/>
        </w:rPr>
        <w:t xml:space="preserve"> that MO-</w:t>
      </w:r>
      <w:proofErr w:type="spellStart"/>
      <w:r w:rsidRPr="00E33265">
        <w:rPr>
          <w:rFonts w:ascii="Arial" w:eastAsia="MS Mincho" w:hAnsi="Arial"/>
          <w:szCs w:val="24"/>
          <w:lang w:eastAsia="en-GB"/>
        </w:rPr>
        <w:t>LR</w:t>
      </w:r>
      <w:proofErr w:type="spellEnd"/>
      <w:r w:rsidRPr="00E33265">
        <w:rPr>
          <w:rFonts w:ascii="Arial" w:eastAsia="MS Mincho" w:hAnsi="Arial"/>
          <w:szCs w:val="24"/>
          <w:lang w:eastAsia="en-GB"/>
        </w:rPr>
        <w:t xml:space="preserve"> can be used to trigger on-demand PRS procedure.</w:t>
      </w:r>
    </w:p>
    <w:p w14:paraId="30DFE40C" w14:textId="77777777" w:rsidR="00E33265" w:rsidRPr="00E33265" w:rsidRDefault="00E33265" w:rsidP="00E33265">
      <w:pPr>
        <w:pBdr>
          <w:top w:val="single" w:sz="4" w:space="1" w:color="auto"/>
          <w:left w:val="single" w:sz="4" w:space="4" w:color="auto"/>
          <w:bottom w:val="single" w:sz="4" w:space="1" w:color="auto"/>
          <w:right w:val="single" w:sz="4" w:space="4" w:color="auto"/>
        </w:pBdr>
        <w:tabs>
          <w:tab w:val="left" w:pos="1622"/>
        </w:tabs>
        <w:spacing w:after="0"/>
        <w:ind w:left="800" w:hanging="400"/>
        <w:rPr>
          <w:rFonts w:ascii="Arial" w:eastAsia="MS Mincho" w:hAnsi="Arial"/>
          <w:szCs w:val="24"/>
          <w:lang w:eastAsia="en-GB"/>
        </w:rPr>
      </w:pPr>
      <w:r w:rsidRPr="00E33265">
        <w:rPr>
          <w:rFonts w:ascii="Arial" w:eastAsia="MS Mincho" w:hAnsi="Arial"/>
          <w:szCs w:val="24"/>
          <w:lang w:eastAsia="en-GB"/>
        </w:rPr>
        <w:t>It is up to Network (</w:t>
      </w:r>
      <w:proofErr w:type="spellStart"/>
      <w:r w:rsidRPr="00E33265">
        <w:rPr>
          <w:rFonts w:ascii="Arial" w:eastAsia="MS Mincho" w:hAnsi="Arial"/>
          <w:szCs w:val="24"/>
          <w:lang w:eastAsia="en-GB"/>
        </w:rPr>
        <w:t>LMF</w:t>
      </w:r>
      <w:proofErr w:type="spellEnd"/>
      <w:r w:rsidRPr="00E33265">
        <w:rPr>
          <w:rFonts w:ascii="Arial" w:eastAsia="MS Mincho" w:hAnsi="Arial"/>
          <w:szCs w:val="24"/>
          <w:lang w:eastAsia="en-GB"/>
        </w:rPr>
        <w:t>) implementation on the steps to follow (accept/reject/ignore) on receiving request from UE for changing the DL-PRS configurations.</w:t>
      </w:r>
    </w:p>
    <w:p w14:paraId="12E23433" w14:textId="77777777" w:rsidR="00E33265" w:rsidRPr="00E33265" w:rsidRDefault="00E33265" w:rsidP="00E33265">
      <w:pPr>
        <w:rPr>
          <w:lang w:eastAsia="zh-CN"/>
        </w:rPr>
      </w:pPr>
    </w:p>
    <w:sectPr w:rsidR="00E33265" w:rsidRPr="00E33265">
      <w:footnotePr>
        <w:numRestart w:val="eachSect"/>
      </w:footnotePr>
      <w:pgSz w:w="11907" w:h="16840"/>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D936E" w16cex:dateUtc="2021-09-16T16:57:00Z"/>
  <w16cex:commentExtensible w16cex:durableId="24ED9407" w16cex:dateUtc="2021-09-16T16:59:00Z"/>
  <w16cex:commentExtensible w16cex:durableId="24ED0AAC" w16cex:dateUtc="2021-09-16T07:13:00Z"/>
  <w16cex:commentExtensible w16cex:durableId="24ED950C" w16cex:dateUtc="2021-09-16T17:03:00Z"/>
  <w16cex:commentExtensible w16cex:durableId="24ED0400" w16cex:dateUtc="2021-09-16T06:45: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EF9BB9" w14:textId="77777777" w:rsidR="00147FE9" w:rsidRDefault="00147FE9" w:rsidP="00246862">
      <w:pPr>
        <w:spacing w:after="0"/>
      </w:pPr>
      <w:r>
        <w:separator/>
      </w:r>
    </w:p>
  </w:endnote>
  <w:endnote w:type="continuationSeparator" w:id="0">
    <w:p w14:paraId="2D9E8107" w14:textId="77777777" w:rsidR="00147FE9" w:rsidRDefault="00147FE9" w:rsidP="0024686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5659B6" w14:textId="77777777" w:rsidR="00147FE9" w:rsidRDefault="00147FE9" w:rsidP="00246862">
      <w:pPr>
        <w:spacing w:after="0"/>
      </w:pPr>
      <w:r>
        <w:separator/>
      </w:r>
    </w:p>
  </w:footnote>
  <w:footnote w:type="continuationSeparator" w:id="0">
    <w:p w14:paraId="14389D29" w14:textId="77777777" w:rsidR="00147FE9" w:rsidRDefault="00147FE9" w:rsidP="00246862">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6C92B13"/>
    <w:multiLevelType w:val="singleLevel"/>
    <w:tmpl w:val="96C92B13"/>
    <w:lvl w:ilvl="0">
      <w:start w:val="1"/>
      <w:numFmt w:val="decimal"/>
      <w:suff w:val="space"/>
      <w:lvlText w:val="%1."/>
      <w:lvlJc w:val="left"/>
    </w:lvl>
  </w:abstractNum>
  <w:abstractNum w:abstractNumId="1" w15:restartNumberingAfterBreak="0">
    <w:nsid w:val="000625C9"/>
    <w:multiLevelType w:val="multilevel"/>
    <w:tmpl w:val="000625C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3" w15:restartNumberingAfterBreak="0">
    <w:nsid w:val="090F280A"/>
    <w:multiLevelType w:val="hybridMultilevel"/>
    <w:tmpl w:val="FCE6C4E6"/>
    <w:lvl w:ilvl="0" w:tplc="122EF086">
      <w:start w:val="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413921"/>
    <w:multiLevelType w:val="hybridMultilevel"/>
    <w:tmpl w:val="C70CC12A"/>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5" w15:restartNumberingAfterBreak="0">
    <w:nsid w:val="157D1959"/>
    <w:multiLevelType w:val="hybridMultilevel"/>
    <w:tmpl w:val="71F09D52"/>
    <w:lvl w:ilvl="0" w:tplc="FCD6671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7C9383D"/>
    <w:multiLevelType w:val="multilevel"/>
    <w:tmpl w:val="17C9383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EEA390F"/>
    <w:multiLevelType w:val="hybridMultilevel"/>
    <w:tmpl w:val="AF224DB2"/>
    <w:lvl w:ilvl="0" w:tplc="DC6CB6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5245A2"/>
    <w:multiLevelType w:val="multilevel"/>
    <w:tmpl w:val="235245A2"/>
    <w:lvl w:ilvl="0">
      <w:start w:val="2"/>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2FA05A14"/>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FEC1D59"/>
    <w:multiLevelType w:val="multilevel"/>
    <w:tmpl w:val="2FEC1D5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52C81490"/>
    <w:multiLevelType w:val="multilevel"/>
    <w:tmpl w:val="52C8149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537619FA"/>
    <w:multiLevelType w:val="multilevel"/>
    <w:tmpl w:val="537619FA"/>
    <w:lvl w:ilvl="0">
      <w:start w:val="1"/>
      <w:numFmt w:val="bullet"/>
      <w:lvlText w:val=""/>
      <w:lvlJc w:val="left"/>
      <w:pPr>
        <w:tabs>
          <w:tab w:val="left" w:pos="360"/>
        </w:tabs>
        <w:ind w:left="360" w:hanging="360"/>
      </w:pPr>
      <w:rPr>
        <w:rFonts w:ascii="Symbol" w:hAnsi="Symbol" w:hint="default"/>
        <w:sz w:val="20"/>
      </w:rPr>
    </w:lvl>
    <w:lvl w:ilvl="1">
      <w:start w:val="1"/>
      <w:numFmt w:val="bullet"/>
      <w:lvlText w:val="o"/>
      <w:lvlJc w:val="left"/>
      <w:pPr>
        <w:tabs>
          <w:tab w:val="left" w:pos="1080"/>
        </w:tabs>
        <w:ind w:left="1080" w:hanging="360"/>
      </w:pPr>
      <w:rPr>
        <w:rFonts w:ascii="Courier New" w:hAnsi="Courier New" w:cs="Times New Roman" w:hint="default"/>
        <w:sz w:val="20"/>
      </w:rPr>
    </w:lvl>
    <w:lvl w:ilvl="2">
      <w:start w:val="1"/>
      <w:numFmt w:val="decimal"/>
      <w:lvlText w:val="%3."/>
      <w:lvlJc w:val="left"/>
      <w:pPr>
        <w:tabs>
          <w:tab w:val="left" w:pos="1800"/>
        </w:tabs>
        <w:ind w:left="1800" w:hanging="360"/>
      </w:pPr>
      <w:rPr>
        <w:sz w:val="20"/>
      </w:rPr>
    </w:lvl>
    <w:lvl w:ilvl="3">
      <w:start w:val="1"/>
      <w:numFmt w:val="bullet"/>
      <w:lvlText w:val=""/>
      <w:lvlJc w:val="left"/>
      <w:pPr>
        <w:tabs>
          <w:tab w:val="left" w:pos="2520"/>
        </w:tabs>
        <w:ind w:left="2520" w:hanging="360"/>
      </w:pPr>
      <w:rPr>
        <w:rFonts w:ascii="Symbol" w:hAnsi="Symbol" w:hint="default"/>
        <w:sz w:val="20"/>
      </w:rPr>
    </w:lvl>
    <w:lvl w:ilvl="4">
      <w:start w:val="1"/>
      <w:numFmt w:val="bullet"/>
      <w:lvlText w:val=""/>
      <w:lvlJc w:val="left"/>
      <w:pPr>
        <w:tabs>
          <w:tab w:val="left" w:pos="3240"/>
        </w:tabs>
        <w:ind w:left="3240" w:hanging="360"/>
      </w:pPr>
      <w:rPr>
        <w:rFonts w:ascii="Symbol" w:hAnsi="Symbol" w:hint="default"/>
        <w:sz w:val="20"/>
      </w:rPr>
    </w:lvl>
    <w:lvl w:ilvl="5">
      <w:start w:val="1"/>
      <w:numFmt w:val="bullet"/>
      <w:lvlText w:val=""/>
      <w:lvlJc w:val="left"/>
      <w:pPr>
        <w:tabs>
          <w:tab w:val="left" w:pos="3960"/>
        </w:tabs>
        <w:ind w:left="3960" w:hanging="360"/>
      </w:pPr>
      <w:rPr>
        <w:rFonts w:ascii="Symbol" w:hAnsi="Symbol" w:hint="default"/>
        <w:sz w:val="20"/>
      </w:rPr>
    </w:lvl>
    <w:lvl w:ilvl="6">
      <w:start w:val="1"/>
      <w:numFmt w:val="bullet"/>
      <w:lvlText w:val=""/>
      <w:lvlJc w:val="left"/>
      <w:pPr>
        <w:tabs>
          <w:tab w:val="left" w:pos="4680"/>
        </w:tabs>
        <w:ind w:left="4680" w:hanging="360"/>
      </w:pPr>
      <w:rPr>
        <w:rFonts w:ascii="Symbol" w:hAnsi="Symbol" w:hint="default"/>
        <w:sz w:val="20"/>
      </w:rPr>
    </w:lvl>
    <w:lvl w:ilvl="7">
      <w:start w:val="1"/>
      <w:numFmt w:val="bullet"/>
      <w:lvlText w:val=""/>
      <w:lvlJc w:val="left"/>
      <w:pPr>
        <w:tabs>
          <w:tab w:val="left" w:pos="5400"/>
        </w:tabs>
        <w:ind w:left="5400" w:hanging="360"/>
      </w:pPr>
      <w:rPr>
        <w:rFonts w:ascii="Symbol" w:hAnsi="Symbol" w:hint="default"/>
        <w:sz w:val="20"/>
      </w:rPr>
    </w:lvl>
    <w:lvl w:ilvl="8">
      <w:start w:val="1"/>
      <w:numFmt w:val="bullet"/>
      <w:lvlText w:val=""/>
      <w:lvlJc w:val="left"/>
      <w:pPr>
        <w:tabs>
          <w:tab w:val="left" w:pos="6120"/>
        </w:tabs>
        <w:ind w:left="6120" w:hanging="360"/>
      </w:pPr>
      <w:rPr>
        <w:rFonts w:ascii="Symbol" w:hAnsi="Symbol" w:hint="default"/>
        <w:sz w:val="20"/>
      </w:rPr>
    </w:lvl>
  </w:abstractNum>
  <w:abstractNum w:abstractNumId="15" w15:restartNumberingAfterBreak="0">
    <w:nsid w:val="5AF1092F"/>
    <w:multiLevelType w:val="multilevel"/>
    <w:tmpl w:val="5AF10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622D1610"/>
    <w:multiLevelType w:val="multilevel"/>
    <w:tmpl w:val="2FA05A14"/>
    <w:lvl w:ilvl="0">
      <w:start w:val="1"/>
      <w:numFmt w:val="decimal"/>
      <w:lvlText w:val="%1)"/>
      <w:lvlJc w:val="left"/>
      <w:pPr>
        <w:ind w:left="846"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2EE1E4A"/>
    <w:multiLevelType w:val="hybridMultilevel"/>
    <w:tmpl w:val="6494F7A2"/>
    <w:lvl w:ilvl="0" w:tplc="DAAC9068">
      <w:start w:val="1"/>
      <w:numFmt w:val="decimal"/>
      <w:lvlText w:val="[%1]"/>
      <w:lvlJc w:val="left"/>
      <w:pPr>
        <w:ind w:left="868" w:hanging="420"/>
      </w:pPr>
      <w:rPr>
        <w:rFonts w:hint="eastAsia"/>
      </w:rPr>
    </w:lvl>
    <w:lvl w:ilvl="1" w:tplc="04090019" w:tentative="1">
      <w:start w:val="1"/>
      <w:numFmt w:val="lowerLetter"/>
      <w:lvlText w:val="%2)"/>
      <w:lvlJc w:val="left"/>
      <w:pPr>
        <w:ind w:left="1288" w:hanging="420"/>
      </w:pPr>
    </w:lvl>
    <w:lvl w:ilvl="2" w:tplc="0409001B" w:tentative="1">
      <w:start w:val="1"/>
      <w:numFmt w:val="lowerRoman"/>
      <w:lvlText w:val="%3."/>
      <w:lvlJc w:val="right"/>
      <w:pPr>
        <w:ind w:left="1708" w:hanging="420"/>
      </w:pPr>
    </w:lvl>
    <w:lvl w:ilvl="3" w:tplc="0409000F" w:tentative="1">
      <w:start w:val="1"/>
      <w:numFmt w:val="decimal"/>
      <w:lvlText w:val="%4."/>
      <w:lvlJc w:val="left"/>
      <w:pPr>
        <w:ind w:left="2128" w:hanging="420"/>
      </w:pPr>
    </w:lvl>
    <w:lvl w:ilvl="4" w:tplc="04090019" w:tentative="1">
      <w:start w:val="1"/>
      <w:numFmt w:val="lowerLetter"/>
      <w:lvlText w:val="%5)"/>
      <w:lvlJc w:val="left"/>
      <w:pPr>
        <w:ind w:left="2548" w:hanging="420"/>
      </w:pPr>
    </w:lvl>
    <w:lvl w:ilvl="5" w:tplc="0409001B" w:tentative="1">
      <w:start w:val="1"/>
      <w:numFmt w:val="lowerRoman"/>
      <w:lvlText w:val="%6."/>
      <w:lvlJc w:val="right"/>
      <w:pPr>
        <w:ind w:left="2968" w:hanging="420"/>
      </w:pPr>
    </w:lvl>
    <w:lvl w:ilvl="6" w:tplc="0409000F" w:tentative="1">
      <w:start w:val="1"/>
      <w:numFmt w:val="decimal"/>
      <w:lvlText w:val="%7."/>
      <w:lvlJc w:val="left"/>
      <w:pPr>
        <w:ind w:left="3388" w:hanging="420"/>
      </w:pPr>
    </w:lvl>
    <w:lvl w:ilvl="7" w:tplc="04090019" w:tentative="1">
      <w:start w:val="1"/>
      <w:numFmt w:val="lowerLetter"/>
      <w:lvlText w:val="%8)"/>
      <w:lvlJc w:val="left"/>
      <w:pPr>
        <w:ind w:left="3808" w:hanging="420"/>
      </w:pPr>
    </w:lvl>
    <w:lvl w:ilvl="8" w:tplc="0409001B" w:tentative="1">
      <w:start w:val="1"/>
      <w:numFmt w:val="lowerRoman"/>
      <w:lvlText w:val="%9."/>
      <w:lvlJc w:val="right"/>
      <w:pPr>
        <w:ind w:left="4228" w:hanging="420"/>
      </w:pPr>
    </w:lvl>
  </w:abstractNum>
  <w:abstractNum w:abstractNumId="18" w15:restartNumberingAfterBreak="0">
    <w:nsid w:val="65594D6C"/>
    <w:multiLevelType w:val="hybridMultilevel"/>
    <w:tmpl w:val="A8900C6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9" w15:restartNumberingAfterBreak="0">
    <w:nsid w:val="74DA211D"/>
    <w:multiLevelType w:val="multilevel"/>
    <w:tmpl w:val="74DA211D"/>
    <w:lvl w:ilvl="0">
      <w:start w:val="2"/>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1"/>
  </w:num>
  <w:num w:numId="2">
    <w:abstractNumId w:val="14"/>
  </w:num>
  <w:num w:numId="3">
    <w:abstractNumId w:val="2"/>
  </w:num>
  <w:num w:numId="4">
    <w:abstractNumId w:val="1"/>
  </w:num>
  <w:num w:numId="5">
    <w:abstractNumId w:val="8"/>
  </w:num>
  <w:num w:numId="6">
    <w:abstractNumId w:val="10"/>
  </w:num>
  <w:num w:numId="7">
    <w:abstractNumId w:val="19"/>
  </w:num>
  <w:num w:numId="8">
    <w:abstractNumId w:val="15"/>
  </w:num>
  <w:num w:numId="9">
    <w:abstractNumId w:val="9"/>
  </w:num>
  <w:num w:numId="10">
    <w:abstractNumId w:val="0"/>
  </w:num>
  <w:num w:numId="11">
    <w:abstractNumId w:val="6"/>
  </w:num>
  <w:num w:numId="12">
    <w:abstractNumId w:val="16"/>
  </w:num>
  <w:num w:numId="13">
    <w:abstractNumId w:val="14"/>
    <w:lvlOverride w:ilvl="0"/>
    <w:lvlOverride w:ilvl="1"/>
    <w:lvlOverride w:ilvl="2">
      <w:startOverride w:val="1"/>
    </w:lvlOverride>
    <w:lvlOverride w:ilvl="3"/>
    <w:lvlOverride w:ilvl="4"/>
    <w:lvlOverride w:ilvl="5"/>
    <w:lvlOverride w:ilvl="6"/>
    <w:lvlOverride w:ilvl="7"/>
    <w:lvlOverride w:ilvl="8"/>
  </w:num>
  <w:num w:numId="14">
    <w:abstractNumId w:val="12"/>
  </w:num>
  <w:num w:numId="15">
    <w:abstractNumId w:val="11"/>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17"/>
  </w:num>
  <w:num w:numId="19">
    <w:abstractNumId w:val="3"/>
  </w:num>
  <w:num w:numId="20">
    <w:abstractNumId w:val="13"/>
  </w:num>
  <w:num w:numId="21">
    <w:abstractNumId w:val="5"/>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6"/>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0MjU1MTE2MDUxNTVU0lEKTi0uzszPAykwqgUAQd5NyCwAAAA="/>
  </w:docVars>
  <w:rsids>
    <w:rsidRoot w:val="000B7BCF"/>
    <w:rsid w:val="0000006D"/>
    <w:rsid w:val="000027BF"/>
    <w:rsid w:val="00002D26"/>
    <w:rsid w:val="00006545"/>
    <w:rsid w:val="00006989"/>
    <w:rsid w:val="00010AB5"/>
    <w:rsid w:val="000113F6"/>
    <w:rsid w:val="00011AF5"/>
    <w:rsid w:val="00011D74"/>
    <w:rsid w:val="000120E4"/>
    <w:rsid w:val="00013F55"/>
    <w:rsid w:val="00014471"/>
    <w:rsid w:val="0001485D"/>
    <w:rsid w:val="00014A01"/>
    <w:rsid w:val="00016557"/>
    <w:rsid w:val="00017A73"/>
    <w:rsid w:val="000217BE"/>
    <w:rsid w:val="0002330A"/>
    <w:rsid w:val="00023A51"/>
    <w:rsid w:val="00023C40"/>
    <w:rsid w:val="00023CB9"/>
    <w:rsid w:val="000243EA"/>
    <w:rsid w:val="00024B1B"/>
    <w:rsid w:val="00025329"/>
    <w:rsid w:val="0003147A"/>
    <w:rsid w:val="000314D7"/>
    <w:rsid w:val="00033397"/>
    <w:rsid w:val="0003359C"/>
    <w:rsid w:val="00034CA5"/>
    <w:rsid w:val="00036096"/>
    <w:rsid w:val="00036862"/>
    <w:rsid w:val="00037EBB"/>
    <w:rsid w:val="00040095"/>
    <w:rsid w:val="00040E58"/>
    <w:rsid w:val="000431EC"/>
    <w:rsid w:val="0004335A"/>
    <w:rsid w:val="00043480"/>
    <w:rsid w:val="00044221"/>
    <w:rsid w:val="00044C56"/>
    <w:rsid w:val="0004523E"/>
    <w:rsid w:val="000455B2"/>
    <w:rsid w:val="000458CE"/>
    <w:rsid w:val="00045F9B"/>
    <w:rsid w:val="00047278"/>
    <w:rsid w:val="000474EF"/>
    <w:rsid w:val="00050E3E"/>
    <w:rsid w:val="0005105D"/>
    <w:rsid w:val="00051DBB"/>
    <w:rsid w:val="0005219C"/>
    <w:rsid w:val="000528D7"/>
    <w:rsid w:val="0005342D"/>
    <w:rsid w:val="00055291"/>
    <w:rsid w:val="0005542C"/>
    <w:rsid w:val="000560A3"/>
    <w:rsid w:val="000568EE"/>
    <w:rsid w:val="00057868"/>
    <w:rsid w:val="0006055D"/>
    <w:rsid w:val="00060EF3"/>
    <w:rsid w:val="000614D3"/>
    <w:rsid w:val="00064101"/>
    <w:rsid w:val="00065156"/>
    <w:rsid w:val="00067140"/>
    <w:rsid w:val="00067911"/>
    <w:rsid w:val="00070A44"/>
    <w:rsid w:val="000714BF"/>
    <w:rsid w:val="00072BBF"/>
    <w:rsid w:val="000739CD"/>
    <w:rsid w:val="00073C9C"/>
    <w:rsid w:val="00074358"/>
    <w:rsid w:val="0007591B"/>
    <w:rsid w:val="0007636B"/>
    <w:rsid w:val="0007650A"/>
    <w:rsid w:val="00077252"/>
    <w:rsid w:val="000772CA"/>
    <w:rsid w:val="0007745F"/>
    <w:rsid w:val="00080512"/>
    <w:rsid w:val="00082C5C"/>
    <w:rsid w:val="00082FB9"/>
    <w:rsid w:val="00083C6D"/>
    <w:rsid w:val="0008493E"/>
    <w:rsid w:val="00084AD1"/>
    <w:rsid w:val="00084D45"/>
    <w:rsid w:val="00086900"/>
    <w:rsid w:val="000874F4"/>
    <w:rsid w:val="00090468"/>
    <w:rsid w:val="000922E9"/>
    <w:rsid w:val="00092449"/>
    <w:rsid w:val="00092EFB"/>
    <w:rsid w:val="0009328C"/>
    <w:rsid w:val="00094568"/>
    <w:rsid w:val="00094D65"/>
    <w:rsid w:val="000A21B8"/>
    <w:rsid w:val="000A2853"/>
    <w:rsid w:val="000A2E38"/>
    <w:rsid w:val="000A40CE"/>
    <w:rsid w:val="000A4325"/>
    <w:rsid w:val="000A53EC"/>
    <w:rsid w:val="000B2006"/>
    <w:rsid w:val="000B2187"/>
    <w:rsid w:val="000B3111"/>
    <w:rsid w:val="000B48AA"/>
    <w:rsid w:val="000B4B6B"/>
    <w:rsid w:val="000B68B1"/>
    <w:rsid w:val="000B7085"/>
    <w:rsid w:val="000B7BCF"/>
    <w:rsid w:val="000C0609"/>
    <w:rsid w:val="000C08F1"/>
    <w:rsid w:val="000C0D13"/>
    <w:rsid w:val="000C0F5B"/>
    <w:rsid w:val="000C3160"/>
    <w:rsid w:val="000C33C4"/>
    <w:rsid w:val="000C522B"/>
    <w:rsid w:val="000C6CDD"/>
    <w:rsid w:val="000D2B96"/>
    <w:rsid w:val="000D3AF7"/>
    <w:rsid w:val="000D58AB"/>
    <w:rsid w:val="000D73EF"/>
    <w:rsid w:val="000E0C7B"/>
    <w:rsid w:val="000E0F2B"/>
    <w:rsid w:val="000E4381"/>
    <w:rsid w:val="000E486A"/>
    <w:rsid w:val="000E531C"/>
    <w:rsid w:val="000E69EA"/>
    <w:rsid w:val="000F1694"/>
    <w:rsid w:val="000F3595"/>
    <w:rsid w:val="000F3A8E"/>
    <w:rsid w:val="000F4569"/>
    <w:rsid w:val="000F675F"/>
    <w:rsid w:val="001004D4"/>
    <w:rsid w:val="001009CD"/>
    <w:rsid w:val="00101BD8"/>
    <w:rsid w:val="001025BF"/>
    <w:rsid w:val="00102CBE"/>
    <w:rsid w:val="001032DA"/>
    <w:rsid w:val="00103688"/>
    <w:rsid w:val="00103A2B"/>
    <w:rsid w:val="001070DC"/>
    <w:rsid w:val="0010717A"/>
    <w:rsid w:val="0011129A"/>
    <w:rsid w:val="0011150B"/>
    <w:rsid w:val="00111C52"/>
    <w:rsid w:val="00111FF9"/>
    <w:rsid w:val="00112F1A"/>
    <w:rsid w:val="00113BC3"/>
    <w:rsid w:val="00114104"/>
    <w:rsid w:val="001148FD"/>
    <w:rsid w:val="0011732A"/>
    <w:rsid w:val="00120CAB"/>
    <w:rsid w:val="00120E45"/>
    <w:rsid w:val="0012141B"/>
    <w:rsid w:val="0012305D"/>
    <w:rsid w:val="0012552D"/>
    <w:rsid w:val="00125681"/>
    <w:rsid w:val="00126285"/>
    <w:rsid w:val="0012636B"/>
    <w:rsid w:val="00126676"/>
    <w:rsid w:val="00126869"/>
    <w:rsid w:val="00127724"/>
    <w:rsid w:val="001308DE"/>
    <w:rsid w:val="00132CFE"/>
    <w:rsid w:val="0013309A"/>
    <w:rsid w:val="00133195"/>
    <w:rsid w:val="00133CD0"/>
    <w:rsid w:val="001341E6"/>
    <w:rsid w:val="00134307"/>
    <w:rsid w:val="00135260"/>
    <w:rsid w:val="00135AF5"/>
    <w:rsid w:val="0014118D"/>
    <w:rsid w:val="00143038"/>
    <w:rsid w:val="0014332B"/>
    <w:rsid w:val="00143C80"/>
    <w:rsid w:val="00144874"/>
    <w:rsid w:val="00144A84"/>
    <w:rsid w:val="00145075"/>
    <w:rsid w:val="00146AFF"/>
    <w:rsid w:val="00147FE9"/>
    <w:rsid w:val="00152465"/>
    <w:rsid w:val="00152502"/>
    <w:rsid w:val="00153475"/>
    <w:rsid w:val="0015596A"/>
    <w:rsid w:val="00155FA9"/>
    <w:rsid w:val="00156E8B"/>
    <w:rsid w:val="00156FD6"/>
    <w:rsid w:val="001570ED"/>
    <w:rsid w:val="001614A7"/>
    <w:rsid w:val="0016158F"/>
    <w:rsid w:val="00163C24"/>
    <w:rsid w:val="001706DE"/>
    <w:rsid w:val="0017117E"/>
    <w:rsid w:val="00171B50"/>
    <w:rsid w:val="001724C7"/>
    <w:rsid w:val="001727DD"/>
    <w:rsid w:val="00172929"/>
    <w:rsid w:val="00174043"/>
    <w:rsid w:val="001741A0"/>
    <w:rsid w:val="00175E89"/>
    <w:rsid w:val="00175FA0"/>
    <w:rsid w:val="00176F48"/>
    <w:rsid w:val="00177521"/>
    <w:rsid w:val="00177682"/>
    <w:rsid w:val="00181486"/>
    <w:rsid w:val="00182769"/>
    <w:rsid w:val="00190C34"/>
    <w:rsid w:val="00190E08"/>
    <w:rsid w:val="00190EBB"/>
    <w:rsid w:val="00192135"/>
    <w:rsid w:val="00193392"/>
    <w:rsid w:val="00194CD0"/>
    <w:rsid w:val="00195530"/>
    <w:rsid w:val="00196C87"/>
    <w:rsid w:val="001A0E2E"/>
    <w:rsid w:val="001A199F"/>
    <w:rsid w:val="001A5258"/>
    <w:rsid w:val="001A6006"/>
    <w:rsid w:val="001B0BD3"/>
    <w:rsid w:val="001B1DA8"/>
    <w:rsid w:val="001B26AD"/>
    <w:rsid w:val="001B2A53"/>
    <w:rsid w:val="001B3DF3"/>
    <w:rsid w:val="001B4990"/>
    <w:rsid w:val="001B49C9"/>
    <w:rsid w:val="001B4C92"/>
    <w:rsid w:val="001B5739"/>
    <w:rsid w:val="001B5A1C"/>
    <w:rsid w:val="001B7078"/>
    <w:rsid w:val="001B7838"/>
    <w:rsid w:val="001B7BAE"/>
    <w:rsid w:val="001C09AF"/>
    <w:rsid w:val="001C1375"/>
    <w:rsid w:val="001C22E6"/>
    <w:rsid w:val="001C23F4"/>
    <w:rsid w:val="001C26FB"/>
    <w:rsid w:val="001C3D0C"/>
    <w:rsid w:val="001C4266"/>
    <w:rsid w:val="001C4F79"/>
    <w:rsid w:val="001C59AF"/>
    <w:rsid w:val="001C6092"/>
    <w:rsid w:val="001C6183"/>
    <w:rsid w:val="001C6937"/>
    <w:rsid w:val="001C73F8"/>
    <w:rsid w:val="001D2089"/>
    <w:rsid w:val="001D2E21"/>
    <w:rsid w:val="001D3F43"/>
    <w:rsid w:val="001D4537"/>
    <w:rsid w:val="001D4A4D"/>
    <w:rsid w:val="001D6176"/>
    <w:rsid w:val="001D63A2"/>
    <w:rsid w:val="001D65EA"/>
    <w:rsid w:val="001D6DCE"/>
    <w:rsid w:val="001D78DD"/>
    <w:rsid w:val="001E1214"/>
    <w:rsid w:val="001E7087"/>
    <w:rsid w:val="001E71FB"/>
    <w:rsid w:val="001F0099"/>
    <w:rsid w:val="001F05AC"/>
    <w:rsid w:val="001F0B2A"/>
    <w:rsid w:val="001F0EE2"/>
    <w:rsid w:val="001F168B"/>
    <w:rsid w:val="001F16C3"/>
    <w:rsid w:val="001F19A5"/>
    <w:rsid w:val="001F23FC"/>
    <w:rsid w:val="001F2486"/>
    <w:rsid w:val="001F256C"/>
    <w:rsid w:val="001F2805"/>
    <w:rsid w:val="001F2F8F"/>
    <w:rsid w:val="001F3C8C"/>
    <w:rsid w:val="001F3FE5"/>
    <w:rsid w:val="001F40C6"/>
    <w:rsid w:val="001F6200"/>
    <w:rsid w:val="001F70AD"/>
    <w:rsid w:val="001F7831"/>
    <w:rsid w:val="00200AAC"/>
    <w:rsid w:val="00203601"/>
    <w:rsid w:val="00204045"/>
    <w:rsid w:val="00205794"/>
    <w:rsid w:val="00205CDC"/>
    <w:rsid w:val="00205D19"/>
    <w:rsid w:val="00206C91"/>
    <w:rsid w:val="0020712B"/>
    <w:rsid w:val="002078F2"/>
    <w:rsid w:val="00210486"/>
    <w:rsid w:val="00210C56"/>
    <w:rsid w:val="002119D7"/>
    <w:rsid w:val="00211A25"/>
    <w:rsid w:val="00212292"/>
    <w:rsid w:val="00214D17"/>
    <w:rsid w:val="00214DAD"/>
    <w:rsid w:val="00217688"/>
    <w:rsid w:val="002208A5"/>
    <w:rsid w:val="002208BF"/>
    <w:rsid w:val="002215D6"/>
    <w:rsid w:val="00221DA8"/>
    <w:rsid w:val="002225B4"/>
    <w:rsid w:val="0022317B"/>
    <w:rsid w:val="00223F4A"/>
    <w:rsid w:val="00224D9C"/>
    <w:rsid w:val="0022606D"/>
    <w:rsid w:val="002266E1"/>
    <w:rsid w:val="0022681B"/>
    <w:rsid w:val="00226981"/>
    <w:rsid w:val="00226B39"/>
    <w:rsid w:val="00226FCE"/>
    <w:rsid w:val="002276B8"/>
    <w:rsid w:val="00230347"/>
    <w:rsid w:val="00231728"/>
    <w:rsid w:val="002321C5"/>
    <w:rsid w:val="00232A89"/>
    <w:rsid w:val="002335B4"/>
    <w:rsid w:val="00233CC0"/>
    <w:rsid w:val="00233D9D"/>
    <w:rsid w:val="002341B4"/>
    <w:rsid w:val="00234DFB"/>
    <w:rsid w:val="00235732"/>
    <w:rsid w:val="002377A1"/>
    <w:rsid w:val="00240516"/>
    <w:rsid w:val="00241B47"/>
    <w:rsid w:val="0024202C"/>
    <w:rsid w:val="0024254D"/>
    <w:rsid w:val="00243BE2"/>
    <w:rsid w:val="00244A05"/>
    <w:rsid w:val="00244A5D"/>
    <w:rsid w:val="002451DB"/>
    <w:rsid w:val="00245697"/>
    <w:rsid w:val="00246862"/>
    <w:rsid w:val="0024701E"/>
    <w:rsid w:val="00247487"/>
    <w:rsid w:val="00250404"/>
    <w:rsid w:val="0025136E"/>
    <w:rsid w:val="00252B8F"/>
    <w:rsid w:val="00252CC8"/>
    <w:rsid w:val="002545E3"/>
    <w:rsid w:val="00255B10"/>
    <w:rsid w:val="00255BE4"/>
    <w:rsid w:val="00256782"/>
    <w:rsid w:val="00256E28"/>
    <w:rsid w:val="00257022"/>
    <w:rsid w:val="0025771A"/>
    <w:rsid w:val="00260F59"/>
    <w:rsid w:val="002610D8"/>
    <w:rsid w:val="00261A15"/>
    <w:rsid w:val="002630D1"/>
    <w:rsid w:val="0026376E"/>
    <w:rsid w:val="002637BB"/>
    <w:rsid w:val="00263988"/>
    <w:rsid w:val="00263DF9"/>
    <w:rsid w:val="002640C8"/>
    <w:rsid w:val="00264A98"/>
    <w:rsid w:val="00266689"/>
    <w:rsid w:val="00266BEA"/>
    <w:rsid w:val="0027222C"/>
    <w:rsid w:val="002722B3"/>
    <w:rsid w:val="00272B71"/>
    <w:rsid w:val="00272D4C"/>
    <w:rsid w:val="002735B0"/>
    <w:rsid w:val="0027376F"/>
    <w:rsid w:val="00273890"/>
    <w:rsid w:val="0027423D"/>
    <w:rsid w:val="00274395"/>
    <w:rsid w:val="002747EC"/>
    <w:rsid w:val="00274EBB"/>
    <w:rsid w:val="00275D1E"/>
    <w:rsid w:val="00275E73"/>
    <w:rsid w:val="00276BE2"/>
    <w:rsid w:val="00280742"/>
    <w:rsid w:val="00282DBB"/>
    <w:rsid w:val="002836A1"/>
    <w:rsid w:val="00283BEF"/>
    <w:rsid w:val="002847E7"/>
    <w:rsid w:val="002855BF"/>
    <w:rsid w:val="00291E90"/>
    <w:rsid w:val="00292226"/>
    <w:rsid w:val="00293871"/>
    <w:rsid w:val="00293F0A"/>
    <w:rsid w:val="00294A29"/>
    <w:rsid w:val="0029770B"/>
    <w:rsid w:val="00297DAF"/>
    <w:rsid w:val="002A03CE"/>
    <w:rsid w:val="002A071B"/>
    <w:rsid w:val="002A16DD"/>
    <w:rsid w:val="002A2DF5"/>
    <w:rsid w:val="002A534D"/>
    <w:rsid w:val="002B001B"/>
    <w:rsid w:val="002B0403"/>
    <w:rsid w:val="002B1D78"/>
    <w:rsid w:val="002B23BC"/>
    <w:rsid w:val="002B2FF3"/>
    <w:rsid w:val="002B318E"/>
    <w:rsid w:val="002B425E"/>
    <w:rsid w:val="002B56F4"/>
    <w:rsid w:val="002B64D5"/>
    <w:rsid w:val="002B6730"/>
    <w:rsid w:val="002B784E"/>
    <w:rsid w:val="002B789E"/>
    <w:rsid w:val="002B7E43"/>
    <w:rsid w:val="002C1A37"/>
    <w:rsid w:val="002C261A"/>
    <w:rsid w:val="002C3319"/>
    <w:rsid w:val="002C3F3D"/>
    <w:rsid w:val="002C3FB4"/>
    <w:rsid w:val="002C42A6"/>
    <w:rsid w:val="002C570C"/>
    <w:rsid w:val="002C68EC"/>
    <w:rsid w:val="002C7006"/>
    <w:rsid w:val="002D0A0F"/>
    <w:rsid w:val="002D0F51"/>
    <w:rsid w:val="002D2363"/>
    <w:rsid w:val="002D30FA"/>
    <w:rsid w:val="002D382E"/>
    <w:rsid w:val="002D457B"/>
    <w:rsid w:val="002D5C2E"/>
    <w:rsid w:val="002D64D4"/>
    <w:rsid w:val="002D6BC6"/>
    <w:rsid w:val="002E03B2"/>
    <w:rsid w:val="002E0B27"/>
    <w:rsid w:val="002E1F75"/>
    <w:rsid w:val="002E236C"/>
    <w:rsid w:val="002E2787"/>
    <w:rsid w:val="002E2B0A"/>
    <w:rsid w:val="002E327F"/>
    <w:rsid w:val="002E58AC"/>
    <w:rsid w:val="002E60C2"/>
    <w:rsid w:val="002E7422"/>
    <w:rsid w:val="002F0D22"/>
    <w:rsid w:val="002F2CE4"/>
    <w:rsid w:val="002F390A"/>
    <w:rsid w:val="002F3A2A"/>
    <w:rsid w:val="002F3A4C"/>
    <w:rsid w:val="002F5390"/>
    <w:rsid w:val="00300FAA"/>
    <w:rsid w:val="00303899"/>
    <w:rsid w:val="00303FEE"/>
    <w:rsid w:val="0030572E"/>
    <w:rsid w:val="00307EA4"/>
    <w:rsid w:val="00311309"/>
    <w:rsid w:val="003115EF"/>
    <w:rsid w:val="00311B17"/>
    <w:rsid w:val="0031219C"/>
    <w:rsid w:val="003137BA"/>
    <w:rsid w:val="00313FE3"/>
    <w:rsid w:val="00314BD6"/>
    <w:rsid w:val="00315BEE"/>
    <w:rsid w:val="00315D34"/>
    <w:rsid w:val="00316C42"/>
    <w:rsid w:val="003172DC"/>
    <w:rsid w:val="003200C2"/>
    <w:rsid w:val="00321D19"/>
    <w:rsid w:val="00321E4C"/>
    <w:rsid w:val="00321EA6"/>
    <w:rsid w:val="00323447"/>
    <w:rsid w:val="00323598"/>
    <w:rsid w:val="00324451"/>
    <w:rsid w:val="00325085"/>
    <w:rsid w:val="00325AE3"/>
    <w:rsid w:val="00325FA1"/>
    <w:rsid w:val="00326069"/>
    <w:rsid w:val="0032755A"/>
    <w:rsid w:val="00327FA1"/>
    <w:rsid w:val="00330973"/>
    <w:rsid w:val="00331C79"/>
    <w:rsid w:val="0033219E"/>
    <w:rsid w:val="00332419"/>
    <w:rsid w:val="00332BFB"/>
    <w:rsid w:val="003369D7"/>
    <w:rsid w:val="003379FA"/>
    <w:rsid w:val="00340223"/>
    <w:rsid w:val="00340D55"/>
    <w:rsid w:val="00341265"/>
    <w:rsid w:val="00346548"/>
    <w:rsid w:val="00350E73"/>
    <w:rsid w:val="00351796"/>
    <w:rsid w:val="00351D0B"/>
    <w:rsid w:val="00353217"/>
    <w:rsid w:val="00353998"/>
    <w:rsid w:val="00353C15"/>
    <w:rsid w:val="00354308"/>
    <w:rsid w:val="0035462D"/>
    <w:rsid w:val="00355891"/>
    <w:rsid w:val="00355C62"/>
    <w:rsid w:val="0036051F"/>
    <w:rsid w:val="00360EDD"/>
    <w:rsid w:val="00361665"/>
    <w:rsid w:val="0036239B"/>
    <w:rsid w:val="00363E7D"/>
    <w:rsid w:val="00363EFD"/>
    <w:rsid w:val="0036459E"/>
    <w:rsid w:val="00364B41"/>
    <w:rsid w:val="0037070E"/>
    <w:rsid w:val="00371ACE"/>
    <w:rsid w:val="003750D2"/>
    <w:rsid w:val="0037555E"/>
    <w:rsid w:val="00375773"/>
    <w:rsid w:val="00380664"/>
    <w:rsid w:val="00383096"/>
    <w:rsid w:val="00383B35"/>
    <w:rsid w:val="0038442F"/>
    <w:rsid w:val="003857A5"/>
    <w:rsid w:val="00390D72"/>
    <w:rsid w:val="0039139C"/>
    <w:rsid w:val="00392378"/>
    <w:rsid w:val="00392560"/>
    <w:rsid w:val="0039346C"/>
    <w:rsid w:val="00393C57"/>
    <w:rsid w:val="0039425B"/>
    <w:rsid w:val="00394457"/>
    <w:rsid w:val="003958C1"/>
    <w:rsid w:val="00396216"/>
    <w:rsid w:val="0039648C"/>
    <w:rsid w:val="0039676C"/>
    <w:rsid w:val="00396776"/>
    <w:rsid w:val="003A0539"/>
    <w:rsid w:val="003A2083"/>
    <w:rsid w:val="003A2626"/>
    <w:rsid w:val="003A41EF"/>
    <w:rsid w:val="003A46E5"/>
    <w:rsid w:val="003A5DE8"/>
    <w:rsid w:val="003A644A"/>
    <w:rsid w:val="003B0113"/>
    <w:rsid w:val="003B1DB3"/>
    <w:rsid w:val="003B2053"/>
    <w:rsid w:val="003B2418"/>
    <w:rsid w:val="003B33FB"/>
    <w:rsid w:val="003B40AD"/>
    <w:rsid w:val="003B40F5"/>
    <w:rsid w:val="003B5092"/>
    <w:rsid w:val="003B55A5"/>
    <w:rsid w:val="003B75AE"/>
    <w:rsid w:val="003B7C8F"/>
    <w:rsid w:val="003C3B61"/>
    <w:rsid w:val="003C4CD2"/>
    <w:rsid w:val="003C4E37"/>
    <w:rsid w:val="003C681B"/>
    <w:rsid w:val="003C7D2B"/>
    <w:rsid w:val="003D46D0"/>
    <w:rsid w:val="003D4E03"/>
    <w:rsid w:val="003D5866"/>
    <w:rsid w:val="003D59A1"/>
    <w:rsid w:val="003D5A7E"/>
    <w:rsid w:val="003E070C"/>
    <w:rsid w:val="003E096A"/>
    <w:rsid w:val="003E0A7C"/>
    <w:rsid w:val="003E16BE"/>
    <w:rsid w:val="003E21F3"/>
    <w:rsid w:val="003E353C"/>
    <w:rsid w:val="003E3E04"/>
    <w:rsid w:val="003E421E"/>
    <w:rsid w:val="003E528B"/>
    <w:rsid w:val="003E5CEF"/>
    <w:rsid w:val="003E6FC6"/>
    <w:rsid w:val="003E7CE7"/>
    <w:rsid w:val="003F04CE"/>
    <w:rsid w:val="003F07EE"/>
    <w:rsid w:val="003F0CC5"/>
    <w:rsid w:val="003F0D89"/>
    <w:rsid w:val="003F4E28"/>
    <w:rsid w:val="003F5FBD"/>
    <w:rsid w:val="003F6888"/>
    <w:rsid w:val="004006E8"/>
    <w:rsid w:val="00401855"/>
    <w:rsid w:val="004037ED"/>
    <w:rsid w:val="00404750"/>
    <w:rsid w:val="00411BBF"/>
    <w:rsid w:val="0041253D"/>
    <w:rsid w:val="00412993"/>
    <w:rsid w:val="00412A7D"/>
    <w:rsid w:val="004130A4"/>
    <w:rsid w:val="004134D4"/>
    <w:rsid w:val="00413F9D"/>
    <w:rsid w:val="00416291"/>
    <w:rsid w:val="00416383"/>
    <w:rsid w:val="004166CF"/>
    <w:rsid w:val="00420B29"/>
    <w:rsid w:val="00427327"/>
    <w:rsid w:val="00431DF8"/>
    <w:rsid w:val="00431E0E"/>
    <w:rsid w:val="00432AF3"/>
    <w:rsid w:val="004330A4"/>
    <w:rsid w:val="00434CC2"/>
    <w:rsid w:val="00436DC0"/>
    <w:rsid w:val="00437307"/>
    <w:rsid w:val="0043740D"/>
    <w:rsid w:val="00441FF5"/>
    <w:rsid w:val="0044216B"/>
    <w:rsid w:val="0044231D"/>
    <w:rsid w:val="00443000"/>
    <w:rsid w:val="00443B1E"/>
    <w:rsid w:val="00443D9B"/>
    <w:rsid w:val="00445E1B"/>
    <w:rsid w:val="0044689E"/>
    <w:rsid w:val="004508B3"/>
    <w:rsid w:val="004532A8"/>
    <w:rsid w:val="00453C31"/>
    <w:rsid w:val="0045476B"/>
    <w:rsid w:val="00454BD2"/>
    <w:rsid w:val="00455497"/>
    <w:rsid w:val="00456279"/>
    <w:rsid w:val="0045652A"/>
    <w:rsid w:val="0045653A"/>
    <w:rsid w:val="00460481"/>
    <w:rsid w:val="00460DCB"/>
    <w:rsid w:val="004630FC"/>
    <w:rsid w:val="00465143"/>
    <w:rsid w:val="00465587"/>
    <w:rsid w:val="00466829"/>
    <w:rsid w:val="00466A23"/>
    <w:rsid w:val="00466CD5"/>
    <w:rsid w:val="004678D4"/>
    <w:rsid w:val="00467D08"/>
    <w:rsid w:val="00471104"/>
    <w:rsid w:val="00471D06"/>
    <w:rsid w:val="004725D6"/>
    <w:rsid w:val="0047358F"/>
    <w:rsid w:val="00473C8A"/>
    <w:rsid w:val="004754F9"/>
    <w:rsid w:val="004763E5"/>
    <w:rsid w:val="00477455"/>
    <w:rsid w:val="00480FB1"/>
    <w:rsid w:val="004818C0"/>
    <w:rsid w:val="00482E3D"/>
    <w:rsid w:val="00483804"/>
    <w:rsid w:val="00483B06"/>
    <w:rsid w:val="0048565B"/>
    <w:rsid w:val="00486F69"/>
    <w:rsid w:val="0048722B"/>
    <w:rsid w:val="00487F89"/>
    <w:rsid w:val="004920E0"/>
    <w:rsid w:val="00492171"/>
    <w:rsid w:val="0049249E"/>
    <w:rsid w:val="00492634"/>
    <w:rsid w:val="00492A3E"/>
    <w:rsid w:val="0049343F"/>
    <w:rsid w:val="00494408"/>
    <w:rsid w:val="00494845"/>
    <w:rsid w:val="00495492"/>
    <w:rsid w:val="004954DF"/>
    <w:rsid w:val="00496F86"/>
    <w:rsid w:val="00497003"/>
    <w:rsid w:val="004A10C7"/>
    <w:rsid w:val="004A1918"/>
    <w:rsid w:val="004A196A"/>
    <w:rsid w:val="004A1F7B"/>
    <w:rsid w:val="004A3B99"/>
    <w:rsid w:val="004A3E8F"/>
    <w:rsid w:val="004A576A"/>
    <w:rsid w:val="004A661D"/>
    <w:rsid w:val="004A6974"/>
    <w:rsid w:val="004A7583"/>
    <w:rsid w:val="004B42C8"/>
    <w:rsid w:val="004B5B16"/>
    <w:rsid w:val="004B6BC4"/>
    <w:rsid w:val="004C0C33"/>
    <w:rsid w:val="004C10C1"/>
    <w:rsid w:val="004C1522"/>
    <w:rsid w:val="004C17F7"/>
    <w:rsid w:val="004C18F7"/>
    <w:rsid w:val="004C1F2D"/>
    <w:rsid w:val="004C2BBE"/>
    <w:rsid w:val="004C2F21"/>
    <w:rsid w:val="004C32D3"/>
    <w:rsid w:val="004C44D2"/>
    <w:rsid w:val="004C51AE"/>
    <w:rsid w:val="004C60C0"/>
    <w:rsid w:val="004C7164"/>
    <w:rsid w:val="004D0840"/>
    <w:rsid w:val="004D2355"/>
    <w:rsid w:val="004D3578"/>
    <w:rsid w:val="004D380D"/>
    <w:rsid w:val="004D39D2"/>
    <w:rsid w:val="004D3F3A"/>
    <w:rsid w:val="004D4D95"/>
    <w:rsid w:val="004D6AE4"/>
    <w:rsid w:val="004D6EE4"/>
    <w:rsid w:val="004D7D97"/>
    <w:rsid w:val="004E04B3"/>
    <w:rsid w:val="004E0F23"/>
    <w:rsid w:val="004E213A"/>
    <w:rsid w:val="004E2A78"/>
    <w:rsid w:val="004E2D28"/>
    <w:rsid w:val="004E2F0D"/>
    <w:rsid w:val="004E3232"/>
    <w:rsid w:val="004E3A91"/>
    <w:rsid w:val="004E508B"/>
    <w:rsid w:val="004E6AF5"/>
    <w:rsid w:val="004F017A"/>
    <w:rsid w:val="004F1B9C"/>
    <w:rsid w:val="004F32B9"/>
    <w:rsid w:val="004F4540"/>
    <w:rsid w:val="004F5FCF"/>
    <w:rsid w:val="004F6329"/>
    <w:rsid w:val="004F63E9"/>
    <w:rsid w:val="004F72FA"/>
    <w:rsid w:val="004F73A7"/>
    <w:rsid w:val="005019D4"/>
    <w:rsid w:val="00503171"/>
    <w:rsid w:val="00503F6F"/>
    <w:rsid w:val="00503FD0"/>
    <w:rsid w:val="00504173"/>
    <w:rsid w:val="00504592"/>
    <w:rsid w:val="00504938"/>
    <w:rsid w:val="00505602"/>
    <w:rsid w:val="00506C28"/>
    <w:rsid w:val="00507CF9"/>
    <w:rsid w:val="00512081"/>
    <w:rsid w:val="0051305E"/>
    <w:rsid w:val="00514073"/>
    <w:rsid w:val="0051481F"/>
    <w:rsid w:val="00517484"/>
    <w:rsid w:val="00520496"/>
    <w:rsid w:val="00520A7A"/>
    <w:rsid w:val="00521FBC"/>
    <w:rsid w:val="0052452D"/>
    <w:rsid w:val="005248AC"/>
    <w:rsid w:val="005250C1"/>
    <w:rsid w:val="00525374"/>
    <w:rsid w:val="00525F10"/>
    <w:rsid w:val="005262C9"/>
    <w:rsid w:val="0052695F"/>
    <w:rsid w:val="00526DE4"/>
    <w:rsid w:val="00527FEE"/>
    <w:rsid w:val="00530700"/>
    <w:rsid w:val="00534D36"/>
    <w:rsid w:val="00534DA0"/>
    <w:rsid w:val="00535223"/>
    <w:rsid w:val="00536F7B"/>
    <w:rsid w:val="00536F98"/>
    <w:rsid w:val="00537931"/>
    <w:rsid w:val="00537B96"/>
    <w:rsid w:val="00541F20"/>
    <w:rsid w:val="0054211F"/>
    <w:rsid w:val="0054242B"/>
    <w:rsid w:val="00543E6C"/>
    <w:rsid w:val="00545741"/>
    <w:rsid w:val="00545C27"/>
    <w:rsid w:val="005464EA"/>
    <w:rsid w:val="00546586"/>
    <w:rsid w:val="0054780D"/>
    <w:rsid w:val="00547BBF"/>
    <w:rsid w:val="00547E41"/>
    <w:rsid w:val="00547E81"/>
    <w:rsid w:val="00551034"/>
    <w:rsid w:val="00551571"/>
    <w:rsid w:val="00552C00"/>
    <w:rsid w:val="005536AE"/>
    <w:rsid w:val="00553710"/>
    <w:rsid w:val="00553E5F"/>
    <w:rsid w:val="0055474C"/>
    <w:rsid w:val="00556518"/>
    <w:rsid w:val="005567DF"/>
    <w:rsid w:val="0055726D"/>
    <w:rsid w:val="005575C6"/>
    <w:rsid w:val="00560502"/>
    <w:rsid w:val="00561E9A"/>
    <w:rsid w:val="00565087"/>
    <w:rsid w:val="005652DA"/>
    <w:rsid w:val="0056573F"/>
    <w:rsid w:val="00565B6A"/>
    <w:rsid w:val="005711AD"/>
    <w:rsid w:val="00571279"/>
    <w:rsid w:val="00573E7D"/>
    <w:rsid w:val="0057547F"/>
    <w:rsid w:val="0057577A"/>
    <w:rsid w:val="00577098"/>
    <w:rsid w:val="00580A8E"/>
    <w:rsid w:val="00581324"/>
    <w:rsid w:val="0058138D"/>
    <w:rsid w:val="005817D2"/>
    <w:rsid w:val="00583E5F"/>
    <w:rsid w:val="0058484D"/>
    <w:rsid w:val="00584F8D"/>
    <w:rsid w:val="0058568E"/>
    <w:rsid w:val="00586886"/>
    <w:rsid w:val="00587C8C"/>
    <w:rsid w:val="0059071A"/>
    <w:rsid w:val="00590DC5"/>
    <w:rsid w:val="00592314"/>
    <w:rsid w:val="00594880"/>
    <w:rsid w:val="0059498E"/>
    <w:rsid w:val="005964FB"/>
    <w:rsid w:val="00596E39"/>
    <w:rsid w:val="00597994"/>
    <w:rsid w:val="005A2594"/>
    <w:rsid w:val="005A2700"/>
    <w:rsid w:val="005A2787"/>
    <w:rsid w:val="005A2E78"/>
    <w:rsid w:val="005A2FF9"/>
    <w:rsid w:val="005A3862"/>
    <w:rsid w:val="005A4492"/>
    <w:rsid w:val="005A49C6"/>
    <w:rsid w:val="005A5447"/>
    <w:rsid w:val="005A6E26"/>
    <w:rsid w:val="005A7859"/>
    <w:rsid w:val="005A79B9"/>
    <w:rsid w:val="005A7F2C"/>
    <w:rsid w:val="005B0527"/>
    <w:rsid w:val="005B0D8B"/>
    <w:rsid w:val="005B46C8"/>
    <w:rsid w:val="005B5702"/>
    <w:rsid w:val="005B6172"/>
    <w:rsid w:val="005B6686"/>
    <w:rsid w:val="005B7284"/>
    <w:rsid w:val="005B7984"/>
    <w:rsid w:val="005C165F"/>
    <w:rsid w:val="005C17B8"/>
    <w:rsid w:val="005C18AD"/>
    <w:rsid w:val="005C1BC0"/>
    <w:rsid w:val="005C210C"/>
    <w:rsid w:val="005C2B5F"/>
    <w:rsid w:val="005C2C97"/>
    <w:rsid w:val="005C3783"/>
    <w:rsid w:val="005C3A56"/>
    <w:rsid w:val="005C5B46"/>
    <w:rsid w:val="005C67B8"/>
    <w:rsid w:val="005C7086"/>
    <w:rsid w:val="005C7FB4"/>
    <w:rsid w:val="005D0EC8"/>
    <w:rsid w:val="005D2395"/>
    <w:rsid w:val="005D2B92"/>
    <w:rsid w:val="005D3030"/>
    <w:rsid w:val="005D5058"/>
    <w:rsid w:val="005D63AC"/>
    <w:rsid w:val="005E0A4B"/>
    <w:rsid w:val="005E0D6B"/>
    <w:rsid w:val="005E280A"/>
    <w:rsid w:val="005E2BEF"/>
    <w:rsid w:val="005E362F"/>
    <w:rsid w:val="005E4A65"/>
    <w:rsid w:val="005E4C41"/>
    <w:rsid w:val="005E5D35"/>
    <w:rsid w:val="005E6CC2"/>
    <w:rsid w:val="005E6ED0"/>
    <w:rsid w:val="005E7D8B"/>
    <w:rsid w:val="005F0E1E"/>
    <w:rsid w:val="005F20C4"/>
    <w:rsid w:val="005F5BD2"/>
    <w:rsid w:val="005F68F3"/>
    <w:rsid w:val="005F7392"/>
    <w:rsid w:val="00601622"/>
    <w:rsid w:val="00601B93"/>
    <w:rsid w:val="00602E54"/>
    <w:rsid w:val="00604667"/>
    <w:rsid w:val="00604811"/>
    <w:rsid w:val="00604C33"/>
    <w:rsid w:val="006112CA"/>
    <w:rsid w:val="00611566"/>
    <w:rsid w:val="006115E5"/>
    <w:rsid w:val="00611EEF"/>
    <w:rsid w:val="00613F6D"/>
    <w:rsid w:val="00614B63"/>
    <w:rsid w:val="006200A0"/>
    <w:rsid w:val="00621D58"/>
    <w:rsid w:val="00622AB8"/>
    <w:rsid w:val="0062318A"/>
    <w:rsid w:val="00623459"/>
    <w:rsid w:val="006241CA"/>
    <w:rsid w:val="00624673"/>
    <w:rsid w:val="006252D7"/>
    <w:rsid w:val="006258AF"/>
    <w:rsid w:val="006263AB"/>
    <w:rsid w:val="00626BEA"/>
    <w:rsid w:val="00627099"/>
    <w:rsid w:val="00630F62"/>
    <w:rsid w:val="00631A01"/>
    <w:rsid w:val="006329BB"/>
    <w:rsid w:val="006329EE"/>
    <w:rsid w:val="006334AF"/>
    <w:rsid w:val="006337D1"/>
    <w:rsid w:val="0063380A"/>
    <w:rsid w:val="006353BE"/>
    <w:rsid w:val="00635A18"/>
    <w:rsid w:val="006365AF"/>
    <w:rsid w:val="006369E7"/>
    <w:rsid w:val="00640D93"/>
    <w:rsid w:val="00640DD1"/>
    <w:rsid w:val="006418A4"/>
    <w:rsid w:val="006428E1"/>
    <w:rsid w:val="0064385F"/>
    <w:rsid w:val="0064415B"/>
    <w:rsid w:val="00644595"/>
    <w:rsid w:val="00644A56"/>
    <w:rsid w:val="00646D99"/>
    <w:rsid w:val="00647106"/>
    <w:rsid w:val="00647212"/>
    <w:rsid w:val="006515C4"/>
    <w:rsid w:val="00652654"/>
    <w:rsid w:val="0065420F"/>
    <w:rsid w:val="006544F2"/>
    <w:rsid w:val="006559C6"/>
    <w:rsid w:val="006568AA"/>
    <w:rsid w:val="00656910"/>
    <w:rsid w:val="00656C2F"/>
    <w:rsid w:val="00656CDD"/>
    <w:rsid w:val="00656F51"/>
    <w:rsid w:val="006574C0"/>
    <w:rsid w:val="00657BEB"/>
    <w:rsid w:val="0066058D"/>
    <w:rsid w:val="00660AE4"/>
    <w:rsid w:val="0066243E"/>
    <w:rsid w:val="00662CD7"/>
    <w:rsid w:val="00664232"/>
    <w:rsid w:val="00664296"/>
    <w:rsid w:val="00664383"/>
    <w:rsid w:val="0066544B"/>
    <w:rsid w:val="00665CD9"/>
    <w:rsid w:val="0066654F"/>
    <w:rsid w:val="00667004"/>
    <w:rsid w:val="00667837"/>
    <w:rsid w:val="00667841"/>
    <w:rsid w:val="0067027D"/>
    <w:rsid w:val="00671147"/>
    <w:rsid w:val="0067181E"/>
    <w:rsid w:val="00671997"/>
    <w:rsid w:val="00671A4E"/>
    <w:rsid w:val="00671DB2"/>
    <w:rsid w:val="00673135"/>
    <w:rsid w:val="00674DF2"/>
    <w:rsid w:val="00675EB2"/>
    <w:rsid w:val="00676451"/>
    <w:rsid w:val="00676B93"/>
    <w:rsid w:val="00677355"/>
    <w:rsid w:val="0068047F"/>
    <w:rsid w:val="00682734"/>
    <w:rsid w:val="00682CA4"/>
    <w:rsid w:val="006839FB"/>
    <w:rsid w:val="00684A38"/>
    <w:rsid w:val="006859F4"/>
    <w:rsid w:val="00685B70"/>
    <w:rsid w:val="00685DBE"/>
    <w:rsid w:val="00686347"/>
    <w:rsid w:val="00686E86"/>
    <w:rsid w:val="00687220"/>
    <w:rsid w:val="00687EEF"/>
    <w:rsid w:val="00690577"/>
    <w:rsid w:val="0069273E"/>
    <w:rsid w:val="00692F00"/>
    <w:rsid w:val="00693AD0"/>
    <w:rsid w:val="00694464"/>
    <w:rsid w:val="00695437"/>
    <w:rsid w:val="00695C00"/>
    <w:rsid w:val="00696821"/>
    <w:rsid w:val="00696F01"/>
    <w:rsid w:val="00697835"/>
    <w:rsid w:val="00697CCA"/>
    <w:rsid w:val="006A0536"/>
    <w:rsid w:val="006A055C"/>
    <w:rsid w:val="006A08D6"/>
    <w:rsid w:val="006A110E"/>
    <w:rsid w:val="006A45A3"/>
    <w:rsid w:val="006A5B46"/>
    <w:rsid w:val="006B1551"/>
    <w:rsid w:val="006B4AB4"/>
    <w:rsid w:val="006C1747"/>
    <w:rsid w:val="006C1FD5"/>
    <w:rsid w:val="006C3191"/>
    <w:rsid w:val="006C360A"/>
    <w:rsid w:val="006C3A59"/>
    <w:rsid w:val="006C66D8"/>
    <w:rsid w:val="006C7052"/>
    <w:rsid w:val="006C7AA0"/>
    <w:rsid w:val="006D026F"/>
    <w:rsid w:val="006D0E4F"/>
    <w:rsid w:val="006D1104"/>
    <w:rsid w:val="006D179A"/>
    <w:rsid w:val="006D1E24"/>
    <w:rsid w:val="006D2AAE"/>
    <w:rsid w:val="006D2B05"/>
    <w:rsid w:val="006D2B84"/>
    <w:rsid w:val="006D2E5B"/>
    <w:rsid w:val="006D35DE"/>
    <w:rsid w:val="006D5771"/>
    <w:rsid w:val="006D7E19"/>
    <w:rsid w:val="006E0520"/>
    <w:rsid w:val="006E0B65"/>
    <w:rsid w:val="006E1417"/>
    <w:rsid w:val="006E1676"/>
    <w:rsid w:val="006E26F6"/>
    <w:rsid w:val="006E2E47"/>
    <w:rsid w:val="006E4B41"/>
    <w:rsid w:val="006E68AE"/>
    <w:rsid w:val="006E6E60"/>
    <w:rsid w:val="006E77F9"/>
    <w:rsid w:val="006F047D"/>
    <w:rsid w:val="006F630B"/>
    <w:rsid w:val="006F64DE"/>
    <w:rsid w:val="006F6A2C"/>
    <w:rsid w:val="00700F0A"/>
    <w:rsid w:val="00701907"/>
    <w:rsid w:val="00701D71"/>
    <w:rsid w:val="007024AD"/>
    <w:rsid w:val="00702BDF"/>
    <w:rsid w:val="00704CC3"/>
    <w:rsid w:val="00704E5F"/>
    <w:rsid w:val="007060B9"/>
    <w:rsid w:val="007069DC"/>
    <w:rsid w:val="007078FD"/>
    <w:rsid w:val="00710201"/>
    <w:rsid w:val="00710FAC"/>
    <w:rsid w:val="0071161F"/>
    <w:rsid w:val="007118FC"/>
    <w:rsid w:val="00711937"/>
    <w:rsid w:val="00712783"/>
    <w:rsid w:val="00714E44"/>
    <w:rsid w:val="0071727D"/>
    <w:rsid w:val="007179C6"/>
    <w:rsid w:val="00717B7E"/>
    <w:rsid w:val="007203AE"/>
    <w:rsid w:val="007206BA"/>
    <w:rsid w:val="0072073A"/>
    <w:rsid w:val="00720786"/>
    <w:rsid w:val="007215BD"/>
    <w:rsid w:val="007225D8"/>
    <w:rsid w:val="0072267C"/>
    <w:rsid w:val="00722C71"/>
    <w:rsid w:val="00723B1C"/>
    <w:rsid w:val="00725151"/>
    <w:rsid w:val="007256B0"/>
    <w:rsid w:val="0072710E"/>
    <w:rsid w:val="00727D40"/>
    <w:rsid w:val="0073100E"/>
    <w:rsid w:val="007314A1"/>
    <w:rsid w:val="0073227D"/>
    <w:rsid w:val="007325E2"/>
    <w:rsid w:val="00732FF0"/>
    <w:rsid w:val="007341AE"/>
    <w:rsid w:val="007342B5"/>
    <w:rsid w:val="00734891"/>
    <w:rsid w:val="00734A5B"/>
    <w:rsid w:val="00734F44"/>
    <w:rsid w:val="007351DA"/>
    <w:rsid w:val="00735F29"/>
    <w:rsid w:val="0073687A"/>
    <w:rsid w:val="00740A2C"/>
    <w:rsid w:val="00743779"/>
    <w:rsid w:val="007439E0"/>
    <w:rsid w:val="00744E76"/>
    <w:rsid w:val="0074693F"/>
    <w:rsid w:val="00747E14"/>
    <w:rsid w:val="0075011E"/>
    <w:rsid w:val="00750853"/>
    <w:rsid w:val="00753F35"/>
    <w:rsid w:val="0075400A"/>
    <w:rsid w:val="00754BF6"/>
    <w:rsid w:val="00755C09"/>
    <w:rsid w:val="007571CB"/>
    <w:rsid w:val="007579D3"/>
    <w:rsid w:val="00757D40"/>
    <w:rsid w:val="00760250"/>
    <w:rsid w:val="007606C3"/>
    <w:rsid w:val="00760801"/>
    <w:rsid w:val="00760902"/>
    <w:rsid w:val="007621E3"/>
    <w:rsid w:val="00762826"/>
    <w:rsid w:val="0076333F"/>
    <w:rsid w:val="00763B3F"/>
    <w:rsid w:val="00763FD4"/>
    <w:rsid w:val="00764A32"/>
    <w:rsid w:val="007662B5"/>
    <w:rsid w:val="00766636"/>
    <w:rsid w:val="0077231D"/>
    <w:rsid w:val="007728DA"/>
    <w:rsid w:val="007736D9"/>
    <w:rsid w:val="0077424F"/>
    <w:rsid w:val="0077582E"/>
    <w:rsid w:val="00776231"/>
    <w:rsid w:val="00777F07"/>
    <w:rsid w:val="00780699"/>
    <w:rsid w:val="00781440"/>
    <w:rsid w:val="00781F0F"/>
    <w:rsid w:val="0078201D"/>
    <w:rsid w:val="007842CA"/>
    <w:rsid w:val="00785E33"/>
    <w:rsid w:val="00785F1D"/>
    <w:rsid w:val="0078727C"/>
    <w:rsid w:val="0079049D"/>
    <w:rsid w:val="007906BB"/>
    <w:rsid w:val="00790C62"/>
    <w:rsid w:val="0079129E"/>
    <w:rsid w:val="00791CD4"/>
    <w:rsid w:val="00793DC5"/>
    <w:rsid w:val="00795EF1"/>
    <w:rsid w:val="0079614E"/>
    <w:rsid w:val="007963A6"/>
    <w:rsid w:val="00796823"/>
    <w:rsid w:val="00797127"/>
    <w:rsid w:val="00797E29"/>
    <w:rsid w:val="007A11E3"/>
    <w:rsid w:val="007A15E1"/>
    <w:rsid w:val="007A2E55"/>
    <w:rsid w:val="007A350B"/>
    <w:rsid w:val="007A39BF"/>
    <w:rsid w:val="007A3CB3"/>
    <w:rsid w:val="007A418F"/>
    <w:rsid w:val="007A53C8"/>
    <w:rsid w:val="007A5CCB"/>
    <w:rsid w:val="007A6E5E"/>
    <w:rsid w:val="007A71E4"/>
    <w:rsid w:val="007A7521"/>
    <w:rsid w:val="007B0724"/>
    <w:rsid w:val="007B18D8"/>
    <w:rsid w:val="007B2708"/>
    <w:rsid w:val="007B35C9"/>
    <w:rsid w:val="007B4EDC"/>
    <w:rsid w:val="007B605F"/>
    <w:rsid w:val="007B71B0"/>
    <w:rsid w:val="007C095F"/>
    <w:rsid w:val="007C1F6D"/>
    <w:rsid w:val="007C1F9A"/>
    <w:rsid w:val="007C2DD0"/>
    <w:rsid w:val="007C4965"/>
    <w:rsid w:val="007C626F"/>
    <w:rsid w:val="007C6D15"/>
    <w:rsid w:val="007C6E51"/>
    <w:rsid w:val="007C6F0D"/>
    <w:rsid w:val="007C73B2"/>
    <w:rsid w:val="007D02EC"/>
    <w:rsid w:val="007D34A4"/>
    <w:rsid w:val="007D56EA"/>
    <w:rsid w:val="007D6995"/>
    <w:rsid w:val="007D791A"/>
    <w:rsid w:val="007E0097"/>
    <w:rsid w:val="007E07CA"/>
    <w:rsid w:val="007E1306"/>
    <w:rsid w:val="007E1413"/>
    <w:rsid w:val="007E2330"/>
    <w:rsid w:val="007E4648"/>
    <w:rsid w:val="007E48DA"/>
    <w:rsid w:val="007E5A98"/>
    <w:rsid w:val="007E64F5"/>
    <w:rsid w:val="007F01AA"/>
    <w:rsid w:val="007F1B6C"/>
    <w:rsid w:val="007F1DAF"/>
    <w:rsid w:val="007F2E08"/>
    <w:rsid w:val="007F3EFE"/>
    <w:rsid w:val="007F4426"/>
    <w:rsid w:val="007F491E"/>
    <w:rsid w:val="007F4932"/>
    <w:rsid w:val="007F52F5"/>
    <w:rsid w:val="007F6EC9"/>
    <w:rsid w:val="007F78C7"/>
    <w:rsid w:val="0080068E"/>
    <w:rsid w:val="00801960"/>
    <w:rsid w:val="00801F05"/>
    <w:rsid w:val="008028A4"/>
    <w:rsid w:val="00802EC6"/>
    <w:rsid w:val="00803A9F"/>
    <w:rsid w:val="00804165"/>
    <w:rsid w:val="00805318"/>
    <w:rsid w:val="00806115"/>
    <w:rsid w:val="0080641A"/>
    <w:rsid w:val="008065C9"/>
    <w:rsid w:val="0081006A"/>
    <w:rsid w:val="0081243A"/>
    <w:rsid w:val="008125A9"/>
    <w:rsid w:val="00813245"/>
    <w:rsid w:val="0081354A"/>
    <w:rsid w:val="00813C5A"/>
    <w:rsid w:val="00813CFE"/>
    <w:rsid w:val="00814530"/>
    <w:rsid w:val="0081484D"/>
    <w:rsid w:val="008163F9"/>
    <w:rsid w:val="00816837"/>
    <w:rsid w:val="00817696"/>
    <w:rsid w:val="008176FD"/>
    <w:rsid w:val="00821E2D"/>
    <w:rsid w:val="00822BCA"/>
    <w:rsid w:val="008231BE"/>
    <w:rsid w:val="00825FAD"/>
    <w:rsid w:val="00827C83"/>
    <w:rsid w:val="00830F03"/>
    <w:rsid w:val="00832EB8"/>
    <w:rsid w:val="008332B7"/>
    <w:rsid w:val="00833D3B"/>
    <w:rsid w:val="00833D81"/>
    <w:rsid w:val="008342EE"/>
    <w:rsid w:val="008400B4"/>
    <w:rsid w:val="0084095E"/>
    <w:rsid w:val="00840DE0"/>
    <w:rsid w:val="00841231"/>
    <w:rsid w:val="00843D14"/>
    <w:rsid w:val="008440FC"/>
    <w:rsid w:val="0084549D"/>
    <w:rsid w:val="00845BAB"/>
    <w:rsid w:val="00847767"/>
    <w:rsid w:val="00847850"/>
    <w:rsid w:val="00850932"/>
    <w:rsid w:val="00852184"/>
    <w:rsid w:val="008541CB"/>
    <w:rsid w:val="00854593"/>
    <w:rsid w:val="00854605"/>
    <w:rsid w:val="008565A7"/>
    <w:rsid w:val="00860270"/>
    <w:rsid w:val="008607A8"/>
    <w:rsid w:val="00860C4B"/>
    <w:rsid w:val="00862077"/>
    <w:rsid w:val="008629EA"/>
    <w:rsid w:val="00863112"/>
    <w:rsid w:val="0086354A"/>
    <w:rsid w:val="00863725"/>
    <w:rsid w:val="00865880"/>
    <w:rsid w:val="00870AA9"/>
    <w:rsid w:val="00871145"/>
    <w:rsid w:val="00871683"/>
    <w:rsid w:val="00874ED0"/>
    <w:rsid w:val="0087557B"/>
    <w:rsid w:val="008768CA"/>
    <w:rsid w:val="00877EF9"/>
    <w:rsid w:val="008802BE"/>
    <w:rsid w:val="00880559"/>
    <w:rsid w:val="00881D59"/>
    <w:rsid w:val="008826EE"/>
    <w:rsid w:val="00882E7D"/>
    <w:rsid w:val="00884B48"/>
    <w:rsid w:val="008854B3"/>
    <w:rsid w:val="00886190"/>
    <w:rsid w:val="00886749"/>
    <w:rsid w:val="00886E88"/>
    <w:rsid w:val="008872C7"/>
    <w:rsid w:val="008873E7"/>
    <w:rsid w:val="00887821"/>
    <w:rsid w:val="00887AB9"/>
    <w:rsid w:val="00887BA4"/>
    <w:rsid w:val="00887E21"/>
    <w:rsid w:val="0089023E"/>
    <w:rsid w:val="00893338"/>
    <w:rsid w:val="00895899"/>
    <w:rsid w:val="00897E69"/>
    <w:rsid w:val="008A0923"/>
    <w:rsid w:val="008A11C4"/>
    <w:rsid w:val="008A1504"/>
    <w:rsid w:val="008A5AA0"/>
    <w:rsid w:val="008B52C1"/>
    <w:rsid w:val="008B5306"/>
    <w:rsid w:val="008B5ABB"/>
    <w:rsid w:val="008B6E7D"/>
    <w:rsid w:val="008C03C7"/>
    <w:rsid w:val="008C0829"/>
    <w:rsid w:val="008C1738"/>
    <w:rsid w:val="008C1F00"/>
    <w:rsid w:val="008C2E2A"/>
    <w:rsid w:val="008C3057"/>
    <w:rsid w:val="008C3A1A"/>
    <w:rsid w:val="008C4133"/>
    <w:rsid w:val="008C544A"/>
    <w:rsid w:val="008C5A31"/>
    <w:rsid w:val="008C5ABF"/>
    <w:rsid w:val="008C691D"/>
    <w:rsid w:val="008D1147"/>
    <w:rsid w:val="008D11F3"/>
    <w:rsid w:val="008D17A8"/>
    <w:rsid w:val="008D2E4D"/>
    <w:rsid w:val="008E017B"/>
    <w:rsid w:val="008E1A18"/>
    <w:rsid w:val="008E24A3"/>
    <w:rsid w:val="008E322C"/>
    <w:rsid w:val="008E38DE"/>
    <w:rsid w:val="008E3B32"/>
    <w:rsid w:val="008E4F73"/>
    <w:rsid w:val="008E71AD"/>
    <w:rsid w:val="008F1885"/>
    <w:rsid w:val="008F22BE"/>
    <w:rsid w:val="008F2606"/>
    <w:rsid w:val="008F396F"/>
    <w:rsid w:val="008F3DCD"/>
    <w:rsid w:val="008F441A"/>
    <w:rsid w:val="008F5B7F"/>
    <w:rsid w:val="00900619"/>
    <w:rsid w:val="009010E7"/>
    <w:rsid w:val="00901128"/>
    <w:rsid w:val="0090154E"/>
    <w:rsid w:val="0090271F"/>
    <w:rsid w:val="00902DB9"/>
    <w:rsid w:val="0090466A"/>
    <w:rsid w:val="0090614D"/>
    <w:rsid w:val="00906486"/>
    <w:rsid w:val="00910809"/>
    <w:rsid w:val="00913963"/>
    <w:rsid w:val="00913B50"/>
    <w:rsid w:val="00914FFC"/>
    <w:rsid w:val="0091588E"/>
    <w:rsid w:val="00916E3E"/>
    <w:rsid w:val="00921A66"/>
    <w:rsid w:val="00922092"/>
    <w:rsid w:val="0092274C"/>
    <w:rsid w:val="00923655"/>
    <w:rsid w:val="00924A2E"/>
    <w:rsid w:val="009251BF"/>
    <w:rsid w:val="00925871"/>
    <w:rsid w:val="0092649E"/>
    <w:rsid w:val="00927673"/>
    <w:rsid w:val="0093117C"/>
    <w:rsid w:val="00932E8A"/>
    <w:rsid w:val="0093489D"/>
    <w:rsid w:val="00936071"/>
    <w:rsid w:val="00936C79"/>
    <w:rsid w:val="009376CD"/>
    <w:rsid w:val="00940212"/>
    <w:rsid w:val="0094024C"/>
    <w:rsid w:val="00940E77"/>
    <w:rsid w:val="00941B75"/>
    <w:rsid w:val="00941BC8"/>
    <w:rsid w:val="00942ACB"/>
    <w:rsid w:val="00942EC2"/>
    <w:rsid w:val="009437A3"/>
    <w:rsid w:val="00943F59"/>
    <w:rsid w:val="00944191"/>
    <w:rsid w:val="0094580E"/>
    <w:rsid w:val="00947A58"/>
    <w:rsid w:val="00947FDF"/>
    <w:rsid w:val="009501F0"/>
    <w:rsid w:val="00950259"/>
    <w:rsid w:val="00954389"/>
    <w:rsid w:val="00954C1B"/>
    <w:rsid w:val="00954F21"/>
    <w:rsid w:val="009566A8"/>
    <w:rsid w:val="0095779C"/>
    <w:rsid w:val="00957BE6"/>
    <w:rsid w:val="0096045C"/>
    <w:rsid w:val="00960C1A"/>
    <w:rsid w:val="0096106A"/>
    <w:rsid w:val="00961368"/>
    <w:rsid w:val="00961B32"/>
    <w:rsid w:val="00961E16"/>
    <w:rsid w:val="00962509"/>
    <w:rsid w:val="00970DB3"/>
    <w:rsid w:val="00971145"/>
    <w:rsid w:val="00971EFC"/>
    <w:rsid w:val="00974BB0"/>
    <w:rsid w:val="00975BCD"/>
    <w:rsid w:val="009771AD"/>
    <w:rsid w:val="009773F8"/>
    <w:rsid w:val="00980027"/>
    <w:rsid w:val="009802DC"/>
    <w:rsid w:val="009805CC"/>
    <w:rsid w:val="00982406"/>
    <w:rsid w:val="009851D3"/>
    <w:rsid w:val="00986BA2"/>
    <w:rsid w:val="00986C96"/>
    <w:rsid w:val="00990393"/>
    <w:rsid w:val="00992491"/>
    <w:rsid w:val="00992748"/>
    <w:rsid w:val="009928A9"/>
    <w:rsid w:val="00992F28"/>
    <w:rsid w:val="00993A55"/>
    <w:rsid w:val="00994553"/>
    <w:rsid w:val="009955E2"/>
    <w:rsid w:val="0099780F"/>
    <w:rsid w:val="009A0AF3"/>
    <w:rsid w:val="009A118C"/>
    <w:rsid w:val="009A26B0"/>
    <w:rsid w:val="009A2A03"/>
    <w:rsid w:val="009A349B"/>
    <w:rsid w:val="009A44F8"/>
    <w:rsid w:val="009A4C6C"/>
    <w:rsid w:val="009A608A"/>
    <w:rsid w:val="009A6955"/>
    <w:rsid w:val="009A69C3"/>
    <w:rsid w:val="009A7628"/>
    <w:rsid w:val="009B07CD"/>
    <w:rsid w:val="009B08BE"/>
    <w:rsid w:val="009B33ED"/>
    <w:rsid w:val="009B3D31"/>
    <w:rsid w:val="009B597B"/>
    <w:rsid w:val="009B6126"/>
    <w:rsid w:val="009B6171"/>
    <w:rsid w:val="009B7936"/>
    <w:rsid w:val="009C0D3F"/>
    <w:rsid w:val="009C0DD3"/>
    <w:rsid w:val="009C129D"/>
    <w:rsid w:val="009C15BE"/>
    <w:rsid w:val="009C19E9"/>
    <w:rsid w:val="009C29D0"/>
    <w:rsid w:val="009C2DEA"/>
    <w:rsid w:val="009C4228"/>
    <w:rsid w:val="009C6269"/>
    <w:rsid w:val="009C70B2"/>
    <w:rsid w:val="009D0215"/>
    <w:rsid w:val="009D19C8"/>
    <w:rsid w:val="009D2AA6"/>
    <w:rsid w:val="009D4A08"/>
    <w:rsid w:val="009D515D"/>
    <w:rsid w:val="009D58C6"/>
    <w:rsid w:val="009D74A6"/>
    <w:rsid w:val="009D7D61"/>
    <w:rsid w:val="009E03AE"/>
    <w:rsid w:val="009E0E87"/>
    <w:rsid w:val="009E141B"/>
    <w:rsid w:val="009E16D6"/>
    <w:rsid w:val="009E39C5"/>
    <w:rsid w:val="009E4698"/>
    <w:rsid w:val="009E4C58"/>
    <w:rsid w:val="009F0F44"/>
    <w:rsid w:val="009F1237"/>
    <w:rsid w:val="009F1D47"/>
    <w:rsid w:val="009F3073"/>
    <w:rsid w:val="009F361F"/>
    <w:rsid w:val="009F3AC5"/>
    <w:rsid w:val="009F4F08"/>
    <w:rsid w:val="009F5FE5"/>
    <w:rsid w:val="009F6AFC"/>
    <w:rsid w:val="009F7D92"/>
    <w:rsid w:val="009F7F95"/>
    <w:rsid w:val="00A0274B"/>
    <w:rsid w:val="00A02A8A"/>
    <w:rsid w:val="00A03C5A"/>
    <w:rsid w:val="00A04753"/>
    <w:rsid w:val="00A06C70"/>
    <w:rsid w:val="00A06FF3"/>
    <w:rsid w:val="00A075E8"/>
    <w:rsid w:val="00A10F02"/>
    <w:rsid w:val="00A118C2"/>
    <w:rsid w:val="00A12C32"/>
    <w:rsid w:val="00A139EA"/>
    <w:rsid w:val="00A13B11"/>
    <w:rsid w:val="00A140B0"/>
    <w:rsid w:val="00A143F3"/>
    <w:rsid w:val="00A15270"/>
    <w:rsid w:val="00A152CF"/>
    <w:rsid w:val="00A169CB"/>
    <w:rsid w:val="00A170A5"/>
    <w:rsid w:val="00A17A8D"/>
    <w:rsid w:val="00A204CA"/>
    <w:rsid w:val="00A209D6"/>
    <w:rsid w:val="00A20A02"/>
    <w:rsid w:val="00A21737"/>
    <w:rsid w:val="00A21CE6"/>
    <w:rsid w:val="00A22738"/>
    <w:rsid w:val="00A23E72"/>
    <w:rsid w:val="00A2454F"/>
    <w:rsid w:val="00A25486"/>
    <w:rsid w:val="00A26507"/>
    <w:rsid w:val="00A26560"/>
    <w:rsid w:val="00A279CE"/>
    <w:rsid w:val="00A3101F"/>
    <w:rsid w:val="00A34E29"/>
    <w:rsid w:val="00A35508"/>
    <w:rsid w:val="00A356D9"/>
    <w:rsid w:val="00A3752D"/>
    <w:rsid w:val="00A403D9"/>
    <w:rsid w:val="00A419B5"/>
    <w:rsid w:val="00A41D33"/>
    <w:rsid w:val="00A420C1"/>
    <w:rsid w:val="00A4295A"/>
    <w:rsid w:val="00A430EC"/>
    <w:rsid w:val="00A43B89"/>
    <w:rsid w:val="00A452A0"/>
    <w:rsid w:val="00A4752D"/>
    <w:rsid w:val="00A47567"/>
    <w:rsid w:val="00A47BC3"/>
    <w:rsid w:val="00A504C9"/>
    <w:rsid w:val="00A5191F"/>
    <w:rsid w:val="00A53498"/>
    <w:rsid w:val="00A53724"/>
    <w:rsid w:val="00A545B5"/>
    <w:rsid w:val="00A54B2B"/>
    <w:rsid w:val="00A6068E"/>
    <w:rsid w:val="00A64D4B"/>
    <w:rsid w:val="00A6652F"/>
    <w:rsid w:val="00A708BB"/>
    <w:rsid w:val="00A709CE"/>
    <w:rsid w:val="00A70A8D"/>
    <w:rsid w:val="00A70B40"/>
    <w:rsid w:val="00A70D14"/>
    <w:rsid w:val="00A73BBF"/>
    <w:rsid w:val="00A74E95"/>
    <w:rsid w:val="00A76010"/>
    <w:rsid w:val="00A81B2D"/>
    <w:rsid w:val="00A82346"/>
    <w:rsid w:val="00A8309B"/>
    <w:rsid w:val="00A8439C"/>
    <w:rsid w:val="00A859BC"/>
    <w:rsid w:val="00A86117"/>
    <w:rsid w:val="00A861BA"/>
    <w:rsid w:val="00A879F5"/>
    <w:rsid w:val="00A87EE3"/>
    <w:rsid w:val="00A921A5"/>
    <w:rsid w:val="00A93B20"/>
    <w:rsid w:val="00A94F7C"/>
    <w:rsid w:val="00A95EE6"/>
    <w:rsid w:val="00A9671C"/>
    <w:rsid w:val="00AA0330"/>
    <w:rsid w:val="00AA06ED"/>
    <w:rsid w:val="00AA0934"/>
    <w:rsid w:val="00AA0B28"/>
    <w:rsid w:val="00AA0DC4"/>
    <w:rsid w:val="00AA1553"/>
    <w:rsid w:val="00AA2074"/>
    <w:rsid w:val="00AA2D32"/>
    <w:rsid w:val="00AA3515"/>
    <w:rsid w:val="00AA3A24"/>
    <w:rsid w:val="00AA41EE"/>
    <w:rsid w:val="00AA50E5"/>
    <w:rsid w:val="00AA5868"/>
    <w:rsid w:val="00AA7C09"/>
    <w:rsid w:val="00AA7F45"/>
    <w:rsid w:val="00AB196B"/>
    <w:rsid w:val="00AB2C29"/>
    <w:rsid w:val="00AB38B9"/>
    <w:rsid w:val="00AB3C5F"/>
    <w:rsid w:val="00AB4038"/>
    <w:rsid w:val="00AB4550"/>
    <w:rsid w:val="00AB4740"/>
    <w:rsid w:val="00AB49A2"/>
    <w:rsid w:val="00AB5BA9"/>
    <w:rsid w:val="00AB66FE"/>
    <w:rsid w:val="00AB77AE"/>
    <w:rsid w:val="00AC0430"/>
    <w:rsid w:val="00AC336C"/>
    <w:rsid w:val="00AC4336"/>
    <w:rsid w:val="00AC458A"/>
    <w:rsid w:val="00AC5E34"/>
    <w:rsid w:val="00AC5E4C"/>
    <w:rsid w:val="00AC6196"/>
    <w:rsid w:val="00AC77FB"/>
    <w:rsid w:val="00AC7F07"/>
    <w:rsid w:val="00AD0290"/>
    <w:rsid w:val="00AD07E8"/>
    <w:rsid w:val="00AD1C31"/>
    <w:rsid w:val="00AD228F"/>
    <w:rsid w:val="00AD7114"/>
    <w:rsid w:val="00AE06D3"/>
    <w:rsid w:val="00AE1BA5"/>
    <w:rsid w:val="00AE1C71"/>
    <w:rsid w:val="00AE1CE4"/>
    <w:rsid w:val="00AE36D9"/>
    <w:rsid w:val="00AE4698"/>
    <w:rsid w:val="00AE5FA1"/>
    <w:rsid w:val="00AE5FB1"/>
    <w:rsid w:val="00AE6665"/>
    <w:rsid w:val="00AE67A1"/>
    <w:rsid w:val="00AE6AD2"/>
    <w:rsid w:val="00AF0EA4"/>
    <w:rsid w:val="00AF1268"/>
    <w:rsid w:val="00AF14CA"/>
    <w:rsid w:val="00AF246D"/>
    <w:rsid w:val="00AF3DEE"/>
    <w:rsid w:val="00AF5C07"/>
    <w:rsid w:val="00AF5F95"/>
    <w:rsid w:val="00AF7451"/>
    <w:rsid w:val="00B01182"/>
    <w:rsid w:val="00B0172D"/>
    <w:rsid w:val="00B02E60"/>
    <w:rsid w:val="00B0502E"/>
    <w:rsid w:val="00B05380"/>
    <w:rsid w:val="00B05505"/>
    <w:rsid w:val="00B05962"/>
    <w:rsid w:val="00B05B99"/>
    <w:rsid w:val="00B064C0"/>
    <w:rsid w:val="00B07CAB"/>
    <w:rsid w:val="00B07D01"/>
    <w:rsid w:val="00B07DD9"/>
    <w:rsid w:val="00B127FD"/>
    <w:rsid w:val="00B13E82"/>
    <w:rsid w:val="00B14459"/>
    <w:rsid w:val="00B15449"/>
    <w:rsid w:val="00B166DE"/>
    <w:rsid w:val="00B16C2F"/>
    <w:rsid w:val="00B20EFE"/>
    <w:rsid w:val="00B22AD5"/>
    <w:rsid w:val="00B22C47"/>
    <w:rsid w:val="00B24FC6"/>
    <w:rsid w:val="00B27117"/>
    <w:rsid w:val="00B27303"/>
    <w:rsid w:val="00B30DB6"/>
    <w:rsid w:val="00B31132"/>
    <w:rsid w:val="00B31506"/>
    <w:rsid w:val="00B31791"/>
    <w:rsid w:val="00B31EE9"/>
    <w:rsid w:val="00B35BA3"/>
    <w:rsid w:val="00B42094"/>
    <w:rsid w:val="00B42C4B"/>
    <w:rsid w:val="00B439CD"/>
    <w:rsid w:val="00B43F4E"/>
    <w:rsid w:val="00B45CA8"/>
    <w:rsid w:val="00B46136"/>
    <w:rsid w:val="00B47E0B"/>
    <w:rsid w:val="00B47FD1"/>
    <w:rsid w:val="00B50E55"/>
    <w:rsid w:val="00B516BB"/>
    <w:rsid w:val="00B52B87"/>
    <w:rsid w:val="00B53513"/>
    <w:rsid w:val="00B53B99"/>
    <w:rsid w:val="00B53B9D"/>
    <w:rsid w:val="00B5475D"/>
    <w:rsid w:val="00B56259"/>
    <w:rsid w:val="00B613EB"/>
    <w:rsid w:val="00B617F1"/>
    <w:rsid w:val="00B62790"/>
    <w:rsid w:val="00B63D21"/>
    <w:rsid w:val="00B65466"/>
    <w:rsid w:val="00B66CE4"/>
    <w:rsid w:val="00B70847"/>
    <w:rsid w:val="00B713FB"/>
    <w:rsid w:val="00B71506"/>
    <w:rsid w:val="00B7154D"/>
    <w:rsid w:val="00B73F42"/>
    <w:rsid w:val="00B742D5"/>
    <w:rsid w:val="00B7538C"/>
    <w:rsid w:val="00B80CD3"/>
    <w:rsid w:val="00B82608"/>
    <w:rsid w:val="00B84DB2"/>
    <w:rsid w:val="00B85F2E"/>
    <w:rsid w:val="00B869D4"/>
    <w:rsid w:val="00B87025"/>
    <w:rsid w:val="00B90218"/>
    <w:rsid w:val="00B90D08"/>
    <w:rsid w:val="00B92065"/>
    <w:rsid w:val="00B93825"/>
    <w:rsid w:val="00B9441E"/>
    <w:rsid w:val="00B94DA8"/>
    <w:rsid w:val="00B95478"/>
    <w:rsid w:val="00B95715"/>
    <w:rsid w:val="00B957E1"/>
    <w:rsid w:val="00B95B6A"/>
    <w:rsid w:val="00B968E3"/>
    <w:rsid w:val="00B96A5D"/>
    <w:rsid w:val="00B979B5"/>
    <w:rsid w:val="00B97DFC"/>
    <w:rsid w:val="00BA0761"/>
    <w:rsid w:val="00BA0B98"/>
    <w:rsid w:val="00BA3D24"/>
    <w:rsid w:val="00BA641E"/>
    <w:rsid w:val="00BA6820"/>
    <w:rsid w:val="00BA72F0"/>
    <w:rsid w:val="00BA73F2"/>
    <w:rsid w:val="00BB0A7C"/>
    <w:rsid w:val="00BB1321"/>
    <w:rsid w:val="00BB17FE"/>
    <w:rsid w:val="00BB1D0B"/>
    <w:rsid w:val="00BB72CB"/>
    <w:rsid w:val="00BC3555"/>
    <w:rsid w:val="00BC4996"/>
    <w:rsid w:val="00BC5912"/>
    <w:rsid w:val="00BD06EF"/>
    <w:rsid w:val="00BD09A3"/>
    <w:rsid w:val="00BD2431"/>
    <w:rsid w:val="00BD3D1B"/>
    <w:rsid w:val="00BD5841"/>
    <w:rsid w:val="00BD5B23"/>
    <w:rsid w:val="00BD5F75"/>
    <w:rsid w:val="00BD5F8C"/>
    <w:rsid w:val="00BD773D"/>
    <w:rsid w:val="00BD77FE"/>
    <w:rsid w:val="00BE0CA7"/>
    <w:rsid w:val="00BE0E01"/>
    <w:rsid w:val="00BE1C2D"/>
    <w:rsid w:val="00BE2763"/>
    <w:rsid w:val="00BE38E8"/>
    <w:rsid w:val="00BE4FD8"/>
    <w:rsid w:val="00BE6C2E"/>
    <w:rsid w:val="00BE718B"/>
    <w:rsid w:val="00BF00D7"/>
    <w:rsid w:val="00BF0B38"/>
    <w:rsid w:val="00BF165A"/>
    <w:rsid w:val="00BF1AA6"/>
    <w:rsid w:val="00BF36A7"/>
    <w:rsid w:val="00BF3751"/>
    <w:rsid w:val="00BF3FBE"/>
    <w:rsid w:val="00BF58A5"/>
    <w:rsid w:val="00BF6F19"/>
    <w:rsid w:val="00C01F6E"/>
    <w:rsid w:val="00C03981"/>
    <w:rsid w:val="00C03B6A"/>
    <w:rsid w:val="00C03CA5"/>
    <w:rsid w:val="00C05DE0"/>
    <w:rsid w:val="00C06518"/>
    <w:rsid w:val="00C0683F"/>
    <w:rsid w:val="00C06D08"/>
    <w:rsid w:val="00C07B4A"/>
    <w:rsid w:val="00C1086E"/>
    <w:rsid w:val="00C10CA4"/>
    <w:rsid w:val="00C118B9"/>
    <w:rsid w:val="00C11F00"/>
    <w:rsid w:val="00C12AA5"/>
    <w:rsid w:val="00C12B51"/>
    <w:rsid w:val="00C16872"/>
    <w:rsid w:val="00C17485"/>
    <w:rsid w:val="00C219EF"/>
    <w:rsid w:val="00C21B54"/>
    <w:rsid w:val="00C24650"/>
    <w:rsid w:val="00C25465"/>
    <w:rsid w:val="00C2767A"/>
    <w:rsid w:val="00C32359"/>
    <w:rsid w:val="00C33079"/>
    <w:rsid w:val="00C33332"/>
    <w:rsid w:val="00C33D66"/>
    <w:rsid w:val="00C341A5"/>
    <w:rsid w:val="00C35F33"/>
    <w:rsid w:val="00C37562"/>
    <w:rsid w:val="00C3771C"/>
    <w:rsid w:val="00C40741"/>
    <w:rsid w:val="00C40848"/>
    <w:rsid w:val="00C4128E"/>
    <w:rsid w:val="00C412CD"/>
    <w:rsid w:val="00C41783"/>
    <w:rsid w:val="00C41913"/>
    <w:rsid w:val="00C42C36"/>
    <w:rsid w:val="00C43675"/>
    <w:rsid w:val="00C45F34"/>
    <w:rsid w:val="00C465EB"/>
    <w:rsid w:val="00C47905"/>
    <w:rsid w:val="00C47A46"/>
    <w:rsid w:val="00C5095E"/>
    <w:rsid w:val="00C51510"/>
    <w:rsid w:val="00C537B0"/>
    <w:rsid w:val="00C55A12"/>
    <w:rsid w:val="00C567D2"/>
    <w:rsid w:val="00C56ACB"/>
    <w:rsid w:val="00C60B39"/>
    <w:rsid w:val="00C65186"/>
    <w:rsid w:val="00C65209"/>
    <w:rsid w:val="00C6553E"/>
    <w:rsid w:val="00C66ABF"/>
    <w:rsid w:val="00C700B8"/>
    <w:rsid w:val="00C718A5"/>
    <w:rsid w:val="00C73A9C"/>
    <w:rsid w:val="00C743B2"/>
    <w:rsid w:val="00C74F8A"/>
    <w:rsid w:val="00C75039"/>
    <w:rsid w:val="00C800BB"/>
    <w:rsid w:val="00C815A3"/>
    <w:rsid w:val="00C83581"/>
    <w:rsid w:val="00C83A13"/>
    <w:rsid w:val="00C83BC8"/>
    <w:rsid w:val="00C847CA"/>
    <w:rsid w:val="00C85676"/>
    <w:rsid w:val="00C868D5"/>
    <w:rsid w:val="00C86F10"/>
    <w:rsid w:val="00C8759A"/>
    <w:rsid w:val="00C90462"/>
    <w:rsid w:val="00C9068C"/>
    <w:rsid w:val="00C917A5"/>
    <w:rsid w:val="00C92967"/>
    <w:rsid w:val="00C92BA8"/>
    <w:rsid w:val="00C95598"/>
    <w:rsid w:val="00CA0F6A"/>
    <w:rsid w:val="00CA3D0C"/>
    <w:rsid w:val="00CA4DB4"/>
    <w:rsid w:val="00CA654B"/>
    <w:rsid w:val="00CA65A1"/>
    <w:rsid w:val="00CB0035"/>
    <w:rsid w:val="00CB088E"/>
    <w:rsid w:val="00CB0A0E"/>
    <w:rsid w:val="00CB0B40"/>
    <w:rsid w:val="00CB1CB0"/>
    <w:rsid w:val="00CB3366"/>
    <w:rsid w:val="00CB4B24"/>
    <w:rsid w:val="00CB62D5"/>
    <w:rsid w:val="00CB72B8"/>
    <w:rsid w:val="00CB7C15"/>
    <w:rsid w:val="00CC0CFD"/>
    <w:rsid w:val="00CC1EE7"/>
    <w:rsid w:val="00CC1F18"/>
    <w:rsid w:val="00CC2614"/>
    <w:rsid w:val="00CC3369"/>
    <w:rsid w:val="00CC4386"/>
    <w:rsid w:val="00CC4895"/>
    <w:rsid w:val="00CC5093"/>
    <w:rsid w:val="00CC5A99"/>
    <w:rsid w:val="00CC5AAA"/>
    <w:rsid w:val="00CC6DFC"/>
    <w:rsid w:val="00CD0BA8"/>
    <w:rsid w:val="00CD2B29"/>
    <w:rsid w:val="00CD3CD6"/>
    <w:rsid w:val="00CD4C7B"/>
    <w:rsid w:val="00CD58FE"/>
    <w:rsid w:val="00CD6017"/>
    <w:rsid w:val="00CD608D"/>
    <w:rsid w:val="00CD72B5"/>
    <w:rsid w:val="00CE03B1"/>
    <w:rsid w:val="00CE165A"/>
    <w:rsid w:val="00CE1B74"/>
    <w:rsid w:val="00CE7A8E"/>
    <w:rsid w:val="00CF0302"/>
    <w:rsid w:val="00CF0EDF"/>
    <w:rsid w:val="00CF500B"/>
    <w:rsid w:val="00CF535E"/>
    <w:rsid w:val="00CF5CBA"/>
    <w:rsid w:val="00CF603B"/>
    <w:rsid w:val="00CF7032"/>
    <w:rsid w:val="00CF739C"/>
    <w:rsid w:val="00D01244"/>
    <w:rsid w:val="00D0217C"/>
    <w:rsid w:val="00D03503"/>
    <w:rsid w:val="00D065B2"/>
    <w:rsid w:val="00D06EEE"/>
    <w:rsid w:val="00D07E80"/>
    <w:rsid w:val="00D106E7"/>
    <w:rsid w:val="00D11343"/>
    <w:rsid w:val="00D12542"/>
    <w:rsid w:val="00D13613"/>
    <w:rsid w:val="00D1492A"/>
    <w:rsid w:val="00D16257"/>
    <w:rsid w:val="00D1708D"/>
    <w:rsid w:val="00D20824"/>
    <w:rsid w:val="00D2083C"/>
    <w:rsid w:val="00D209A2"/>
    <w:rsid w:val="00D209AC"/>
    <w:rsid w:val="00D20E6B"/>
    <w:rsid w:val="00D30D62"/>
    <w:rsid w:val="00D31102"/>
    <w:rsid w:val="00D31246"/>
    <w:rsid w:val="00D32BED"/>
    <w:rsid w:val="00D32EDA"/>
    <w:rsid w:val="00D33BE3"/>
    <w:rsid w:val="00D34864"/>
    <w:rsid w:val="00D35F30"/>
    <w:rsid w:val="00D36292"/>
    <w:rsid w:val="00D36355"/>
    <w:rsid w:val="00D36766"/>
    <w:rsid w:val="00D3792D"/>
    <w:rsid w:val="00D437FF"/>
    <w:rsid w:val="00D44568"/>
    <w:rsid w:val="00D44CC8"/>
    <w:rsid w:val="00D44CF3"/>
    <w:rsid w:val="00D45BFB"/>
    <w:rsid w:val="00D471FE"/>
    <w:rsid w:val="00D47DE1"/>
    <w:rsid w:val="00D505C0"/>
    <w:rsid w:val="00D52826"/>
    <w:rsid w:val="00D559C1"/>
    <w:rsid w:val="00D55E47"/>
    <w:rsid w:val="00D56149"/>
    <w:rsid w:val="00D563D3"/>
    <w:rsid w:val="00D56A7E"/>
    <w:rsid w:val="00D56E34"/>
    <w:rsid w:val="00D572BE"/>
    <w:rsid w:val="00D62E19"/>
    <w:rsid w:val="00D64BE9"/>
    <w:rsid w:val="00D67CD1"/>
    <w:rsid w:val="00D7189A"/>
    <w:rsid w:val="00D71984"/>
    <w:rsid w:val="00D720A7"/>
    <w:rsid w:val="00D72C7A"/>
    <w:rsid w:val="00D738D6"/>
    <w:rsid w:val="00D75951"/>
    <w:rsid w:val="00D75C26"/>
    <w:rsid w:val="00D80795"/>
    <w:rsid w:val="00D80B87"/>
    <w:rsid w:val="00D8205E"/>
    <w:rsid w:val="00D824A8"/>
    <w:rsid w:val="00D834A4"/>
    <w:rsid w:val="00D854BE"/>
    <w:rsid w:val="00D865E7"/>
    <w:rsid w:val="00D87DCA"/>
    <w:rsid w:val="00D87E00"/>
    <w:rsid w:val="00D908ED"/>
    <w:rsid w:val="00D9134D"/>
    <w:rsid w:val="00D92585"/>
    <w:rsid w:val="00D93474"/>
    <w:rsid w:val="00D93F2C"/>
    <w:rsid w:val="00D9492E"/>
    <w:rsid w:val="00D96896"/>
    <w:rsid w:val="00D96D11"/>
    <w:rsid w:val="00D97443"/>
    <w:rsid w:val="00DA0E28"/>
    <w:rsid w:val="00DA2AA8"/>
    <w:rsid w:val="00DA3970"/>
    <w:rsid w:val="00DA44A0"/>
    <w:rsid w:val="00DA5AF5"/>
    <w:rsid w:val="00DA641D"/>
    <w:rsid w:val="00DA6B0C"/>
    <w:rsid w:val="00DA6DF4"/>
    <w:rsid w:val="00DA7A03"/>
    <w:rsid w:val="00DB0DB8"/>
    <w:rsid w:val="00DB1818"/>
    <w:rsid w:val="00DB1D17"/>
    <w:rsid w:val="00DB2BA1"/>
    <w:rsid w:val="00DB335F"/>
    <w:rsid w:val="00DB57F1"/>
    <w:rsid w:val="00DB58AB"/>
    <w:rsid w:val="00DC1642"/>
    <w:rsid w:val="00DC2EAC"/>
    <w:rsid w:val="00DC309B"/>
    <w:rsid w:val="00DC3108"/>
    <w:rsid w:val="00DC4ABC"/>
    <w:rsid w:val="00DC4DA2"/>
    <w:rsid w:val="00DC4F89"/>
    <w:rsid w:val="00DC5261"/>
    <w:rsid w:val="00DC5957"/>
    <w:rsid w:val="00DC7ABC"/>
    <w:rsid w:val="00DD2568"/>
    <w:rsid w:val="00DD3DFB"/>
    <w:rsid w:val="00DD4E67"/>
    <w:rsid w:val="00DD4E78"/>
    <w:rsid w:val="00DE11E3"/>
    <w:rsid w:val="00DE25D2"/>
    <w:rsid w:val="00DE282F"/>
    <w:rsid w:val="00DE39A1"/>
    <w:rsid w:val="00DE448E"/>
    <w:rsid w:val="00DE5A08"/>
    <w:rsid w:val="00DE6AEC"/>
    <w:rsid w:val="00DE6C15"/>
    <w:rsid w:val="00DE7E2E"/>
    <w:rsid w:val="00DF0199"/>
    <w:rsid w:val="00DF0600"/>
    <w:rsid w:val="00DF210D"/>
    <w:rsid w:val="00DF2857"/>
    <w:rsid w:val="00DF37BB"/>
    <w:rsid w:val="00DF44A4"/>
    <w:rsid w:val="00DF48A6"/>
    <w:rsid w:val="00DF50DB"/>
    <w:rsid w:val="00DF62E0"/>
    <w:rsid w:val="00DF6509"/>
    <w:rsid w:val="00DF6536"/>
    <w:rsid w:val="00DF6E69"/>
    <w:rsid w:val="00DF738C"/>
    <w:rsid w:val="00DF7820"/>
    <w:rsid w:val="00E01B3A"/>
    <w:rsid w:val="00E02011"/>
    <w:rsid w:val="00E02F69"/>
    <w:rsid w:val="00E0330E"/>
    <w:rsid w:val="00E039A9"/>
    <w:rsid w:val="00E03F9C"/>
    <w:rsid w:val="00E0622D"/>
    <w:rsid w:val="00E06380"/>
    <w:rsid w:val="00E10DC0"/>
    <w:rsid w:val="00E1125A"/>
    <w:rsid w:val="00E11AB5"/>
    <w:rsid w:val="00E13922"/>
    <w:rsid w:val="00E13CF0"/>
    <w:rsid w:val="00E14206"/>
    <w:rsid w:val="00E14D5D"/>
    <w:rsid w:val="00E158DC"/>
    <w:rsid w:val="00E15AB6"/>
    <w:rsid w:val="00E169E5"/>
    <w:rsid w:val="00E17762"/>
    <w:rsid w:val="00E22AED"/>
    <w:rsid w:val="00E22D3F"/>
    <w:rsid w:val="00E254D3"/>
    <w:rsid w:val="00E26041"/>
    <w:rsid w:val="00E26D06"/>
    <w:rsid w:val="00E27BBA"/>
    <w:rsid w:val="00E313E4"/>
    <w:rsid w:val="00E3150E"/>
    <w:rsid w:val="00E31BB7"/>
    <w:rsid w:val="00E324AD"/>
    <w:rsid w:val="00E33265"/>
    <w:rsid w:val="00E3365C"/>
    <w:rsid w:val="00E34316"/>
    <w:rsid w:val="00E3626F"/>
    <w:rsid w:val="00E3709C"/>
    <w:rsid w:val="00E41385"/>
    <w:rsid w:val="00E4367B"/>
    <w:rsid w:val="00E43B8D"/>
    <w:rsid w:val="00E44EB1"/>
    <w:rsid w:val="00E4504B"/>
    <w:rsid w:val="00E458C8"/>
    <w:rsid w:val="00E46C08"/>
    <w:rsid w:val="00E471CF"/>
    <w:rsid w:val="00E5064F"/>
    <w:rsid w:val="00E50E04"/>
    <w:rsid w:val="00E5365A"/>
    <w:rsid w:val="00E55B5A"/>
    <w:rsid w:val="00E56EFB"/>
    <w:rsid w:val="00E57456"/>
    <w:rsid w:val="00E62835"/>
    <w:rsid w:val="00E62857"/>
    <w:rsid w:val="00E62C16"/>
    <w:rsid w:val="00E63D9C"/>
    <w:rsid w:val="00E65E76"/>
    <w:rsid w:val="00E67936"/>
    <w:rsid w:val="00E70303"/>
    <w:rsid w:val="00E70A5D"/>
    <w:rsid w:val="00E70AA4"/>
    <w:rsid w:val="00E7513F"/>
    <w:rsid w:val="00E77645"/>
    <w:rsid w:val="00E77755"/>
    <w:rsid w:val="00E80513"/>
    <w:rsid w:val="00E827E5"/>
    <w:rsid w:val="00E82919"/>
    <w:rsid w:val="00E82B69"/>
    <w:rsid w:val="00E83697"/>
    <w:rsid w:val="00E859B6"/>
    <w:rsid w:val="00E8656B"/>
    <w:rsid w:val="00E869F9"/>
    <w:rsid w:val="00E90D04"/>
    <w:rsid w:val="00E91B4E"/>
    <w:rsid w:val="00E91C77"/>
    <w:rsid w:val="00E937E0"/>
    <w:rsid w:val="00E9417F"/>
    <w:rsid w:val="00E945EF"/>
    <w:rsid w:val="00E964A8"/>
    <w:rsid w:val="00E964CA"/>
    <w:rsid w:val="00E97491"/>
    <w:rsid w:val="00E97FE5"/>
    <w:rsid w:val="00EA1607"/>
    <w:rsid w:val="00EA1D42"/>
    <w:rsid w:val="00EA2B58"/>
    <w:rsid w:val="00EA3EDF"/>
    <w:rsid w:val="00EA5B37"/>
    <w:rsid w:val="00EA66C9"/>
    <w:rsid w:val="00EA6D4D"/>
    <w:rsid w:val="00EA7C28"/>
    <w:rsid w:val="00EB05C1"/>
    <w:rsid w:val="00EB0ED8"/>
    <w:rsid w:val="00EB14E0"/>
    <w:rsid w:val="00EB359A"/>
    <w:rsid w:val="00EB3CBC"/>
    <w:rsid w:val="00EB3E44"/>
    <w:rsid w:val="00EB4DE5"/>
    <w:rsid w:val="00EC0177"/>
    <w:rsid w:val="00EC14DF"/>
    <w:rsid w:val="00EC3D87"/>
    <w:rsid w:val="00EC4046"/>
    <w:rsid w:val="00EC4A25"/>
    <w:rsid w:val="00ED2504"/>
    <w:rsid w:val="00ED4827"/>
    <w:rsid w:val="00ED6108"/>
    <w:rsid w:val="00ED61F7"/>
    <w:rsid w:val="00ED7176"/>
    <w:rsid w:val="00ED7AF3"/>
    <w:rsid w:val="00EE0C9C"/>
    <w:rsid w:val="00EE1AF6"/>
    <w:rsid w:val="00EE2191"/>
    <w:rsid w:val="00EE2504"/>
    <w:rsid w:val="00EE3803"/>
    <w:rsid w:val="00EE3B2D"/>
    <w:rsid w:val="00EE432D"/>
    <w:rsid w:val="00EE47DC"/>
    <w:rsid w:val="00EE4B63"/>
    <w:rsid w:val="00EE4CDF"/>
    <w:rsid w:val="00EE5007"/>
    <w:rsid w:val="00EE6272"/>
    <w:rsid w:val="00EE646A"/>
    <w:rsid w:val="00EE6EC1"/>
    <w:rsid w:val="00EE7B49"/>
    <w:rsid w:val="00EE7FB2"/>
    <w:rsid w:val="00EF1EB3"/>
    <w:rsid w:val="00EF2869"/>
    <w:rsid w:val="00EF34C8"/>
    <w:rsid w:val="00EF374D"/>
    <w:rsid w:val="00EF5453"/>
    <w:rsid w:val="00EF612C"/>
    <w:rsid w:val="00EF6A92"/>
    <w:rsid w:val="00F0055E"/>
    <w:rsid w:val="00F00914"/>
    <w:rsid w:val="00F01521"/>
    <w:rsid w:val="00F025A2"/>
    <w:rsid w:val="00F02CEE"/>
    <w:rsid w:val="00F0326C"/>
    <w:rsid w:val="00F036E9"/>
    <w:rsid w:val="00F043D1"/>
    <w:rsid w:val="00F05060"/>
    <w:rsid w:val="00F053BB"/>
    <w:rsid w:val="00F05C47"/>
    <w:rsid w:val="00F0719E"/>
    <w:rsid w:val="00F07388"/>
    <w:rsid w:val="00F10232"/>
    <w:rsid w:val="00F1041D"/>
    <w:rsid w:val="00F1121B"/>
    <w:rsid w:val="00F112FC"/>
    <w:rsid w:val="00F131C4"/>
    <w:rsid w:val="00F131FA"/>
    <w:rsid w:val="00F15B96"/>
    <w:rsid w:val="00F16363"/>
    <w:rsid w:val="00F201FD"/>
    <w:rsid w:val="00F2026E"/>
    <w:rsid w:val="00F20B36"/>
    <w:rsid w:val="00F2210A"/>
    <w:rsid w:val="00F22FE1"/>
    <w:rsid w:val="00F23D46"/>
    <w:rsid w:val="00F24C1C"/>
    <w:rsid w:val="00F26C23"/>
    <w:rsid w:val="00F31372"/>
    <w:rsid w:val="00F31F06"/>
    <w:rsid w:val="00F35C40"/>
    <w:rsid w:val="00F3625B"/>
    <w:rsid w:val="00F36691"/>
    <w:rsid w:val="00F3705D"/>
    <w:rsid w:val="00F37743"/>
    <w:rsid w:val="00F42A5A"/>
    <w:rsid w:val="00F43DAF"/>
    <w:rsid w:val="00F44391"/>
    <w:rsid w:val="00F448BF"/>
    <w:rsid w:val="00F44E4A"/>
    <w:rsid w:val="00F455E6"/>
    <w:rsid w:val="00F47920"/>
    <w:rsid w:val="00F5156C"/>
    <w:rsid w:val="00F5390C"/>
    <w:rsid w:val="00F53DB3"/>
    <w:rsid w:val="00F54A3D"/>
    <w:rsid w:val="00F54CB0"/>
    <w:rsid w:val="00F55FAB"/>
    <w:rsid w:val="00F579CD"/>
    <w:rsid w:val="00F57E40"/>
    <w:rsid w:val="00F60403"/>
    <w:rsid w:val="00F631CC"/>
    <w:rsid w:val="00F64192"/>
    <w:rsid w:val="00F6529D"/>
    <w:rsid w:val="00F653B8"/>
    <w:rsid w:val="00F7115E"/>
    <w:rsid w:val="00F715A2"/>
    <w:rsid w:val="00F71B89"/>
    <w:rsid w:val="00F71E84"/>
    <w:rsid w:val="00F734AD"/>
    <w:rsid w:val="00F7353C"/>
    <w:rsid w:val="00F73B6E"/>
    <w:rsid w:val="00F76F8F"/>
    <w:rsid w:val="00F772CD"/>
    <w:rsid w:val="00F81849"/>
    <w:rsid w:val="00F8247B"/>
    <w:rsid w:val="00F82C77"/>
    <w:rsid w:val="00F82D09"/>
    <w:rsid w:val="00F82FD8"/>
    <w:rsid w:val="00F83510"/>
    <w:rsid w:val="00F83AB1"/>
    <w:rsid w:val="00F84B51"/>
    <w:rsid w:val="00F876E2"/>
    <w:rsid w:val="00F902F1"/>
    <w:rsid w:val="00F90E21"/>
    <w:rsid w:val="00F9326A"/>
    <w:rsid w:val="00F941DF"/>
    <w:rsid w:val="00F95C45"/>
    <w:rsid w:val="00F95F26"/>
    <w:rsid w:val="00FA1266"/>
    <w:rsid w:val="00FA1301"/>
    <w:rsid w:val="00FA2097"/>
    <w:rsid w:val="00FA3D47"/>
    <w:rsid w:val="00FA4519"/>
    <w:rsid w:val="00FA4E12"/>
    <w:rsid w:val="00FA6470"/>
    <w:rsid w:val="00FA64FF"/>
    <w:rsid w:val="00FA704C"/>
    <w:rsid w:val="00FA7A1D"/>
    <w:rsid w:val="00FB1304"/>
    <w:rsid w:val="00FB1B1C"/>
    <w:rsid w:val="00FB1B2D"/>
    <w:rsid w:val="00FB21CC"/>
    <w:rsid w:val="00FB286F"/>
    <w:rsid w:val="00FB2911"/>
    <w:rsid w:val="00FB36FA"/>
    <w:rsid w:val="00FB4CA8"/>
    <w:rsid w:val="00FB508D"/>
    <w:rsid w:val="00FB624D"/>
    <w:rsid w:val="00FB78FF"/>
    <w:rsid w:val="00FC0213"/>
    <w:rsid w:val="00FC0839"/>
    <w:rsid w:val="00FC1192"/>
    <w:rsid w:val="00FC11D8"/>
    <w:rsid w:val="00FC13C4"/>
    <w:rsid w:val="00FC13C8"/>
    <w:rsid w:val="00FC1F5A"/>
    <w:rsid w:val="00FC29EA"/>
    <w:rsid w:val="00FC31F0"/>
    <w:rsid w:val="00FC38AD"/>
    <w:rsid w:val="00FC3FED"/>
    <w:rsid w:val="00FC41B2"/>
    <w:rsid w:val="00FC5794"/>
    <w:rsid w:val="00FC71A3"/>
    <w:rsid w:val="00FC7B28"/>
    <w:rsid w:val="00FD12BE"/>
    <w:rsid w:val="00FD26E6"/>
    <w:rsid w:val="00FD34F7"/>
    <w:rsid w:val="00FD38BC"/>
    <w:rsid w:val="00FD55D8"/>
    <w:rsid w:val="00FD63B9"/>
    <w:rsid w:val="00FD72B4"/>
    <w:rsid w:val="00FD73AD"/>
    <w:rsid w:val="00FE106D"/>
    <w:rsid w:val="00FE251B"/>
    <w:rsid w:val="00FE2A49"/>
    <w:rsid w:val="00FE3173"/>
    <w:rsid w:val="00FF2D73"/>
    <w:rsid w:val="00FF42E9"/>
    <w:rsid w:val="00FF4955"/>
    <w:rsid w:val="00FF5DDE"/>
    <w:rsid w:val="00FF6724"/>
    <w:rsid w:val="00FF7855"/>
    <w:rsid w:val="021F2893"/>
    <w:rsid w:val="181D1325"/>
    <w:rsid w:val="22043E7C"/>
    <w:rsid w:val="310D5199"/>
    <w:rsid w:val="34EF0E12"/>
    <w:rsid w:val="355E1726"/>
  </w:rsids>
  <m:mathPr>
    <m:mathFont m:val="Cambria Math"/>
    <m:brkBin m:val="before"/>
    <m:brkBinSub m:val="--"/>
    <m:smallFrac m:val="0"/>
    <m:dispDef/>
    <m:lMargin m:val="0"/>
    <m:rMargin m:val="0"/>
    <m:defJc m:val="centerGroup"/>
    <m:wrapIndent m:val="1440"/>
    <m:intLim m:val="subSup"/>
    <m:naryLim m:val="undOvr"/>
  </m:mathPr>
  <w:themeFontLang w:val="en-GB"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226BD7"/>
  <w15:docId w15:val="{7A3C98E4-0CD5-4ACC-9B8A-E092F50E8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lsdException w:name="toc 4" w:semiHidden="1" w:unhideWhenUsed="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unhideWhenUsed="1" w:qFormat="1"/>
    <w:lsdException w:name="header" w:unhideWhenUsed="1"/>
    <w:lsdException w:name="footer" w:unhideWhenUsed="1"/>
    <w:lsdException w:name="index heading" w:semiHidden="1" w:unhideWhenUsed="1"/>
    <w:lsdException w:name="caption" w:semiHidden="1"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nhideWhenUsed="1" w:qFormat="1"/>
    <w:lsdException w:name="Strong" w:qFormat="1"/>
    <w:lsdException w:name="Emphasis" w:qFormat="1"/>
    <w:lsdException w:name="Document Map"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TOC7">
    <w:name w:val="toc 7"/>
    <w:basedOn w:val="TOC6"/>
    <w:next w:val="a"/>
    <w:semiHidden/>
    <w:pPr>
      <w:ind w:left="2268" w:hanging="2268"/>
    </w:pPr>
  </w:style>
  <w:style w:type="paragraph" w:styleId="TOC6">
    <w:name w:val="toc 6"/>
    <w:basedOn w:val="TOC5"/>
    <w:next w:val="a"/>
    <w:semiHidden/>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TOC8">
    <w:name w:val="toc 8"/>
    <w:basedOn w:val="TOC1"/>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TOC9">
    <w:name w:val="toc 9"/>
    <w:basedOn w:val="TOC8"/>
    <w:next w:val="a"/>
    <w:semiHidden/>
    <w:qFormat/>
    <w:pPr>
      <w:ind w:left="1418" w:hanging="1418"/>
    </w:pPr>
  </w:style>
  <w:style w:type="paragraph" w:styleId="af">
    <w:name w:val="annotation subject"/>
    <w:basedOn w:val="a5"/>
    <w:next w:val="a5"/>
    <w:link w:val="af0"/>
    <w:qFormat/>
    <w:rPr>
      <w:rFonts w:ascii="Times New Roman" w:hAnsi="Times New Roman"/>
      <w:bCs/>
      <w:color w:val="auto"/>
      <w:sz w:val="20"/>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목록 단락"/>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0">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表段落 字符"/>
    <w:aliases w:val="- Bullets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qFormat/>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a"/>
    <w:qFormat/>
    <w:pPr>
      <w:tabs>
        <w:tab w:val="left" w:pos="1701"/>
      </w:tabs>
      <w:overflowPunct w:val="0"/>
      <w:autoSpaceDE w:val="0"/>
      <w:autoSpaceDN w:val="0"/>
      <w:adjustRightInd w:val="0"/>
      <w:spacing w:after="120"/>
      <w:jc w:val="both"/>
      <w:textAlignment w:val="baseline"/>
    </w:pPr>
    <w:rPr>
      <w:rFonts w:ascii="Arial" w:eastAsiaTheme="minorEastAsia" w:hAnsi="Arial"/>
      <w:b/>
      <w:bCs/>
      <w:lang w:eastAsia="zh-CN"/>
    </w:rPr>
  </w:style>
  <w:style w:type="character" w:customStyle="1" w:styleId="UnresolvedMention3">
    <w:name w:val="Unresolved Mention3"/>
    <w:basedOn w:val="a0"/>
    <w:uiPriority w:val="99"/>
    <w:semiHidden/>
    <w:unhideWhenUsed/>
    <w:rsid w:val="00AB4550"/>
    <w:rPr>
      <w:color w:val="605E5C"/>
      <w:shd w:val="clear" w:color="auto" w:fill="E1DFDD"/>
    </w:rPr>
  </w:style>
  <w:style w:type="paragraph" w:styleId="af7">
    <w:name w:val="Revision"/>
    <w:hidden/>
    <w:uiPriority w:val="99"/>
    <w:semiHidden/>
    <w:rsid w:val="00A47BC3"/>
    <w:rPr>
      <w:lang w:val="en-GB" w:eastAsia="en-US"/>
    </w:rPr>
  </w:style>
  <w:style w:type="character" w:customStyle="1" w:styleId="UnresolvedMention4">
    <w:name w:val="Unresolved Mention4"/>
    <w:basedOn w:val="a0"/>
    <w:uiPriority w:val="99"/>
    <w:semiHidden/>
    <w:unhideWhenUsed/>
    <w:rsid w:val="00847767"/>
    <w:rPr>
      <w:color w:val="605E5C"/>
      <w:shd w:val="clear" w:color="auto" w:fill="E1DFDD"/>
    </w:rPr>
  </w:style>
  <w:style w:type="character" w:customStyle="1" w:styleId="UnresolvedMention5">
    <w:name w:val="Unresolved Mention5"/>
    <w:basedOn w:val="a0"/>
    <w:uiPriority w:val="99"/>
    <w:semiHidden/>
    <w:unhideWhenUsed/>
    <w:rsid w:val="00D36766"/>
    <w:rPr>
      <w:color w:val="605E5C"/>
      <w:shd w:val="clear" w:color="auto" w:fill="E1DFDD"/>
    </w:rPr>
  </w:style>
  <w:style w:type="character" w:customStyle="1" w:styleId="B1Zchn">
    <w:name w:val="B1 Zchn"/>
    <w:qFormat/>
    <w:locked/>
    <w:rsid w:val="007E009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8705653">
      <w:bodyDiv w:val="1"/>
      <w:marLeft w:val="0"/>
      <w:marRight w:val="0"/>
      <w:marTop w:val="0"/>
      <w:marBottom w:val="0"/>
      <w:divBdr>
        <w:top w:val="none" w:sz="0" w:space="0" w:color="auto"/>
        <w:left w:val="none" w:sz="0" w:space="0" w:color="auto"/>
        <w:bottom w:val="none" w:sz="0" w:space="0" w:color="auto"/>
        <w:right w:val="none" w:sz="0" w:space="0" w:color="auto"/>
      </w:divBdr>
    </w:div>
    <w:div w:id="714502402">
      <w:bodyDiv w:val="1"/>
      <w:marLeft w:val="0"/>
      <w:marRight w:val="0"/>
      <w:marTop w:val="0"/>
      <w:marBottom w:val="0"/>
      <w:divBdr>
        <w:top w:val="none" w:sz="0" w:space="0" w:color="auto"/>
        <w:left w:val="none" w:sz="0" w:space="0" w:color="auto"/>
        <w:bottom w:val="none" w:sz="0" w:space="0" w:color="auto"/>
        <w:right w:val="none" w:sz="0" w:space="0" w:color="auto"/>
      </w:divBdr>
    </w:div>
    <w:div w:id="910651082">
      <w:bodyDiv w:val="1"/>
      <w:marLeft w:val="0"/>
      <w:marRight w:val="0"/>
      <w:marTop w:val="0"/>
      <w:marBottom w:val="0"/>
      <w:divBdr>
        <w:top w:val="none" w:sz="0" w:space="0" w:color="auto"/>
        <w:left w:val="none" w:sz="0" w:space="0" w:color="auto"/>
        <w:bottom w:val="none" w:sz="0" w:space="0" w:color="auto"/>
        <w:right w:val="none" w:sz="0" w:space="0" w:color="auto"/>
      </w:divBdr>
    </w:div>
    <w:div w:id="1123621294">
      <w:bodyDiv w:val="1"/>
      <w:marLeft w:val="0"/>
      <w:marRight w:val="0"/>
      <w:marTop w:val="0"/>
      <w:marBottom w:val="0"/>
      <w:divBdr>
        <w:top w:val="none" w:sz="0" w:space="0" w:color="auto"/>
        <w:left w:val="none" w:sz="0" w:space="0" w:color="auto"/>
        <w:bottom w:val="none" w:sz="0" w:space="0" w:color="auto"/>
        <w:right w:val="none" w:sz="0" w:space="0" w:color="auto"/>
      </w:divBdr>
    </w:div>
    <w:div w:id="1952320165">
      <w:bodyDiv w:val="1"/>
      <w:marLeft w:val="0"/>
      <w:marRight w:val="0"/>
      <w:marTop w:val="0"/>
      <w:marBottom w:val="0"/>
      <w:divBdr>
        <w:top w:val="none" w:sz="0" w:space="0" w:color="auto"/>
        <w:left w:val="none" w:sz="0" w:space="0" w:color="auto"/>
        <w:bottom w:val="none" w:sz="0" w:space="0" w:color="auto"/>
        <w:right w:val="none" w:sz="0" w:space="0" w:color="auto"/>
      </w:divBdr>
    </w:div>
    <w:div w:id="21471158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theme" Target="theme/theme1.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3.xml><?xml version="1.0" encoding="utf-8"?>
<ds:datastoreItem xmlns:ds="http://schemas.openxmlformats.org/officeDocument/2006/customXml" ds:itemID="{E62AE948-CE5F-4F7F-A13D-4EB74B6481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10</Pages>
  <Words>2533</Words>
  <Characters>14440</Characters>
  <Application>Microsoft Office Word</Application>
  <DocSecurity>0</DocSecurity>
  <Lines>120</Lines>
  <Paragraphs>3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Nokia</Company>
  <LinksUpToDate>false</LinksUpToDate>
  <CharactersWithSpaces>16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Post115_v0</cp:lastModifiedBy>
  <cp:revision>30</cp:revision>
  <dcterms:created xsi:type="dcterms:W3CDTF">2021-09-17T09:15:00Z</dcterms:created>
  <dcterms:modified xsi:type="dcterms:W3CDTF">2021-09-18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1780380</vt:lpwstr>
  </property>
</Properties>
</file>